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313E" w:rsidRDefault="00A1313E" w:rsidP="00A1313E">
      <w:pPr>
        <w:pStyle w:val="a5"/>
        <w:tabs>
          <w:tab w:val="center" w:pos="4277"/>
          <w:tab w:val="left" w:pos="5535"/>
        </w:tabs>
        <w:jc w:val="center"/>
        <w:rPr>
          <w:rFonts w:ascii="Angsana New" w:hAnsi="Angsana New" w:cs="Angsana New"/>
          <w:b/>
          <w:bCs/>
          <w:sz w:val="40"/>
          <w:szCs w:val="40"/>
        </w:rPr>
      </w:pPr>
      <w:r>
        <w:rPr>
          <w:rFonts w:ascii="Angsana New" w:hAnsi="Angsana New" w:cs="Angsana New"/>
          <w:b/>
          <w:bCs/>
          <w:sz w:val="40"/>
          <w:szCs w:val="40"/>
          <w:cs/>
        </w:rPr>
        <w:t xml:space="preserve">บทที่ </w:t>
      </w:r>
      <w:r>
        <w:rPr>
          <w:rFonts w:ascii="Angsana New" w:hAnsi="Angsana New" w:cs="Angsana New"/>
          <w:b/>
          <w:bCs/>
          <w:sz w:val="40"/>
          <w:szCs w:val="40"/>
        </w:rPr>
        <w:t>1</w:t>
      </w:r>
    </w:p>
    <w:p w:rsidR="00A1313E" w:rsidRPr="00765658" w:rsidRDefault="00A1313E" w:rsidP="00A1313E">
      <w:pPr>
        <w:pStyle w:val="a5"/>
        <w:tabs>
          <w:tab w:val="center" w:pos="4277"/>
          <w:tab w:val="left" w:pos="5535"/>
        </w:tabs>
        <w:jc w:val="center"/>
        <w:rPr>
          <w:rFonts w:ascii="Angsana New" w:hAnsi="Angsana New" w:cs="Angsana New"/>
          <w:b/>
          <w:bCs/>
          <w:sz w:val="40"/>
          <w:szCs w:val="40"/>
          <w:cs/>
        </w:rPr>
      </w:pPr>
      <w:r>
        <w:rPr>
          <w:rFonts w:ascii="Angsana New" w:hAnsi="Angsana New" w:cs="Angsana New" w:hint="cs"/>
          <w:b/>
          <w:bCs/>
          <w:sz w:val="40"/>
          <w:szCs w:val="40"/>
          <w:cs/>
        </w:rPr>
        <w:t>บทนำ</w:t>
      </w:r>
    </w:p>
    <w:p w:rsidR="00A1313E" w:rsidRPr="00D44859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Pr="00D44859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Pr="00D44859" w:rsidRDefault="00A1313E" w:rsidP="00A1313E">
      <w:pPr>
        <w:pStyle w:val="a5"/>
        <w:rPr>
          <w:rFonts w:ascii="Angsana New" w:hAnsi="Angsana New" w:cs="Angsana New"/>
          <w:b/>
          <w:bCs/>
          <w:sz w:val="32"/>
          <w:szCs w:val="32"/>
        </w:rPr>
      </w:pPr>
      <w:r w:rsidRPr="00D44859">
        <w:rPr>
          <w:rFonts w:ascii="Angsana New" w:hAnsi="Angsana New" w:cs="Angsana New"/>
          <w:b/>
          <w:bCs/>
          <w:sz w:val="32"/>
          <w:szCs w:val="32"/>
          <w:cs/>
        </w:rPr>
        <w:t xml:space="preserve"> </w:t>
      </w:r>
      <w:r>
        <w:rPr>
          <w:rFonts w:ascii="Angsana New" w:hAnsi="Angsana New" w:cs="Angsana New"/>
          <w:b/>
          <w:bCs/>
          <w:sz w:val="32"/>
          <w:szCs w:val="32"/>
        </w:rPr>
        <w:t xml:space="preserve">1.1  </w:t>
      </w:r>
      <w:r w:rsidRPr="00D44859">
        <w:rPr>
          <w:rFonts w:ascii="Angsana New" w:hAnsi="Angsana New" w:cs="Angsana New"/>
          <w:b/>
          <w:bCs/>
          <w:sz w:val="32"/>
          <w:szCs w:val="32"/>
          <w:cs/>
        </w:rPr>
        <w:t>ความเป็นมาและความสำคัญของปัญหา</w:t>
      </w:r>
    </w:p>
    <w:p w:rsidR="00A1313E" w:rsidRDefault="00A1313E" w:rsidP="00A1313E">
      <w:pPr>
        <w:pStyle w:val="a5"/>
        <w:jc w:val="thaiDistribute"/>
        <w:rPr>
          <w:rFonts w:ascii="Angsana New" w:hAnsi="Angsana New" w:cs="Angsana New"/>
          <w:sz w:val="32"/>
          <w:szCs w:val="32"/>
        </w:rPr>
      </w:pPr>
      <w:r w:rsidRPr="00E24B41">
        <w:rPr>
          <w:rFonts w:ascii="Angsana New" w:hAnsi="Angsana New" w:cs="Angsana New"/>
          <w:sz w:val="32"/>
          <w:szCs w:val="32"/>
          <w:cs/>
        </w:rPr>
        <w:t xml:space="preserve">      </w:t>
      </w:r>
      <w:r w:rsidRPr="00E24B41">
        <w:rPr>
          <w:rFonts w:ascii="Angsana New" w:hAnsi="Angsana New" w:cs="Angsana New"/>
          <w:color w:val="000000"/>
          <w:sz w:val="32"/>
          <w:szCs w:val="32"/>
          <w:shd w:val="clear" w:color="auto" w:fill="FFFFFF"/>
          <w:cs/>
        </w:rPr>
        <w:t>คำว่า สมุนไพร ตาม พระราชบัญญัติยา หมายถึง "ยาที่ได้จากพืช สัตว์ หรือแร่ ซึ่งยังไม่ได้ผสม ปรุง หรือเปลี่ยนสภาพ" เช่น พืชก็ยังเป็นส่วนของ ราก ลำต้น ใบ ดอก ผล ฯลฯ ซึ่งยังไม่ได้ผ่านขั้นตอนการแปรรูปใด ๆ แต่ในทางการค้าสมุนไพรมักจะถูกดัดแปลงในรูปต่าง ๆ เข่น ถูกหั่นให้เป็นชิ้นเล็กลง บดเป็นผงละเอียด หรืออัดเป็นแท่ง อย่างไรก็ตามในความรู้สึกของคนทั่ว ๆ ไป เมื่อกล่าวถึงสมุนไพร มักจะนึกถึงเฉพาะต้นไม้ที่นำมาใช้เป็นยาเท่านั้น ทั้งนี้อาจเป็นเพราะว่าสัตว์ หรือแร่ มีการนำมาใช้น้อย และใช้ในโรคบางชนิดเท่านั้น</w:t>
      </w:r>
    </w:p>
    <w:p w:rsidR="00A1313E" w:rsidRDefault="00A1313E" w:rsidP="00A1313E">
      <w:pPr>
        <w:pStyle w:val="a5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 xml:space="preserve">      </w:t>
      </w:r>
      <w:r>
        <w:rPr>
          <w:rFonts w:ascii="Angsana New" w:hAnsi="Angsana New" w:cs="Angsana New" w:hint="cs"/>
          <w:sz w:val="32"/>
          <w:szCs w:val="32"/>
          <w:cs/>
        </w:rPr>
        <w:t>จากการศึกษาได้พบว่า แหล่งข้อมูลของสมุนไพรไทยเหล่านี้หาข้อมูลได้ยาก และโดยส่วนใหญ่จะเก็บอยู่ในรูปแบบของหนังสือจึงทำให้เสี่ยงต่อการศูยน์หายในเรื่องข้อมูลทางสมุนสไพรและข้อมูลเหล่านี้โดยส่วนใหญ่เป็นข้อมูลที่เก่าแก่และในปัจจุนับข้อมูลเหล่านี้มันกำลังจะศูยน์หายไป</w:t>
      </w:r>
    </w:p>
    <w:p w:rsidR="00A1313E" w:rsidRDefault="00A1313E" w:rsidP="00A1313E">
      <w:pPr>
        <w:pStyle w:val="a5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     </w:t>
      </w:r>
      <w:r w:rsidRPr="00540A59">
        <w:rPr>
          <w:rFonts w:ascii="Angsana New" w:hAnsi="Angsana New" w:cs="Angsana New"/>
          <w:sz w:val="32"/>
          <w:szCs w:val="32"/>
          <w:cs/>
        </w:rPr>
        <w:t>ในยุคนี้ที่มีอินเทอร์เน็ต</w:t>
      </w:r>
      <w:r w:rsidRPr="00540A59">
        <w:rPr>
          <w:rStyle w:val="apple-style-span"/>
          <w:rFonts w:ascii="Angsana New" w:hAnsi="Angsana New" w:cs="Angsana New"/>
          <w:color w:val="000000"/>
          <w:sz w:val="32"/>
          <w:szCs w:val="32"/>
          <w:cs/>
        </w:rPr>
        <w:t>ซึ่งเป็น</w:t>
      </w:r>
      <w:hyperlink r:id="rId8" w:history="1">
        <w:r w:rsidRPr="00540A59">
          <w:rPr>
            <w:rStyle w:val="ac"/>
            <w:color w:val="000000"/>
            <w:szCs w:val="32"/>
            <w:cs/>
          </w:rPr>
          <w:t>เครือข่ายคอมพิวเตอร์</w:t>
        </w:r>
      </w:hyperlink>
      <w:r w:rsidRPr="00540A59">
        <w:rPr>
          <w:rStyle w:val="apple-style-span"/>
          <w:rFonts w:ascii="Angsana New" w:hAnsi="Angsana New" w:cs="Angsana New"/>
          <w:color w:val="000000"/>
          <w:sz w:val="32"/>
          <w:szCs w:val="32"/>
          <w:cs/>
        </w:rPr>
        <w:t>ขนาดใหญ่ ที่มีการเชื่อมต่อระหว่างเครือข่ายหลายๆ เครือข่ายทั่วโลก โดยใช้ภาษาที่ใช้สื่อสารกันระหว่างคอมพิวเตอร์ที่เรียกว่า โพรโทคอล (</w:t>
      </w:r>
      <w:r w:rsidRPr="00540A59">
        <w:rPr>
          <w:rStyle w:val="apple-style-span"/>
          <w:rFonts w:ascii="Angsana New" w:hAnsi="Angsana New" w:cs="Angsana New"/>
          <w:color w:val="000000"/>
          <w:sz w:val="32"/>
          <w:szCs w:val="32"/>
        </w:rPr>
        <w:t xml:space="preserve">Protocol) </w:t>
      </w:r>
      <w:r w:rsidRPr="00540A59">
        <w:rPr>
          <w:rStyle w:val="apple-style-span"/>
          <w:rFonts w:ascii="Angsana New" w:hAnsi="Angsana New" w:cs="Angsana New"/>
          <w:color w:val="000000"/>
          <w:sz w:val="32"/>
          <w:szCs w:val="32"/>
          <w:cs/>
        </w:rPr>
        <w:t>ผู้ใช้เครือข่ายนี้สามารถสื่อสารถึงกันได้ในหลายๆ ทาง อาทิเช่น</w:t>
      </w:r>
      <w:r w:rsidRPr="00540A59">
        <w:rPr>
          <w:rStyle w:val="apple-converted-space"/>
          <w:rFonts w:ascii="Angsana New" w:hAnsi="Angsana New" w:cs="Angsana New"/>
          <w:color w:val="000000"/>
          <w:sz w:val="32"/>
          <w:szCs w:val="32"/>
        </w:rPr>
        <w:t> </w:t>
      </w:r>
      <w:hyperlink r:id="rId9" w:history="1">
        <w:r w:rsidRPr="00540A59">
          <w:rPr>
            <w:rStyle w:val="ac"/>
            <w:color w:val="000000"/>
            <w:szCs w:val="32"/>
            <w:cs/>
          </w:rPr>
          <w:t>อีเมล</w:t>
        </w:r>
      </w:hyperlink>
      <w:r w:rsidRPr="00540A59">
        <w:rPr>
          <w:rStyle w:val="apple-converted-space"/>
          <w:rFonts w:ascii="Angsana New" w:hAnsi="Angsana New" w:cs="Angsana New"/>
          <w:color w:val="000000"/>
          <w:sz w:val="32"/>
          <w:szCs w:val="32"/>
        </w:rPr>
        <w:t> </w:t>
      </w:r>
      <w:hyperlink r:id="rId10" w:history="1">
        <w:r w:rsidRPr="00540A59">
          <w:rPr>
            <w:rStyle w:val="ac"/>
            <w:color w:val="000000"/>
            <w:szCs w:val="32"/>
            <w:cs/>
          </w:rPr>
          <w:t>เว็บบอร์ด</w:t>
        </w:r>
      </w:hyperlink>
      <w:r w:rsidRPr="00540A59">
        <w:rPr>
          <w:rStyle w:val="apple-converted-space"/>
          <w:rFonts w:ascii="Angsana New" w:hAnsi="Angsana New" w:cs="Angsana New"/>
          <w:color w:val="000000"/>
          <w:sz w:val="32"/>
          <w:szCs w:val="32"/>
        </w:rPr>
        <w:t> </w:t>
      </w:r>
      <w:r w:rsidRPr="00540A59">
        <w:rPr>
          <w:rStyle w:val="apple-style-span"/>
          <w:rFonts w:ascii="Angsana New" w:hAnsi="Angsana New" w:cs="Angsana New"/>
          <w:color w:val="000000"/>
          <w:sz w:val="32"/>
          <w:szCs w:val="32"/>
          <w:cs/>
        </w:rPr>
        <w:t>และสามารถสืบค้นข้อมูลและข่าวสารต่างๆ รวมทั้งคัดลอกแฟ้มข้อมูลและ</w:t>
      </w:r>
      <w:hyperlink r:id="rId11" w:history="1">
        <w:r w:rsidRPr="00540A59">
          <w:rPr>
            <w:rStyle w:val="ac"/>
            <w:color w:val="000000"/>
            <w:szCs w:val="32"/>
            <w:cs/>
          </w:rPr>
          <w:t>โปรแกรม</w:t>
        </w:r>
      </w:hyperlink>
      <w:r w:rsidRPr="00540A59">
        <w:rPr>
          <w:rStyle w:val="apple-style-span"/>
          <w:rFonts w:ascii="Angsana New" w:hAnsi="Angsana New" w:cs="Angsana New"/>
          <w:color w:val="000000"/>
          <w:sz w:val="32"/>
          <w:szCs w:val="32"/>
          <w:cs/>
        </w:rPr>
        <w:t>มาใช้ได้</w:t>
      </w:r>
      <w:r w:rsidRPr="00540A59">
        <w:rPr>
          <w:rFonts w:ascii="Angsana New" w:hAnsi="Angsana New" w:cs="Angsana New"/>
          <w:sz w:val="32"/>
          <w:szCs w:val="32"/>
          <w:cs/>
        </w:rPr>
        <w:t xml:space="preserve">  และยังช่วยกระจายข่าวสารขององค์กรที่สะดวกและรวดเร็ว  สิ่งนี้นอกจากจะเข้ามาช่วยในการกระจายข่าวสาร  แล้วยังช่วยในการบริหารจัดการข้อมูลต่าง ๆ  ในหน่วยงานให้ดียิ่งขึ้น  เทคโนโลยีได้เข้ามีบทบาทในชีวิตประจำวันและได้มีความก้าวหน้าเป็นอย่างมากและสามารถครอบคลุมเข้าไปในงานด้านต่างๆ ไม่ว่าจะเป็นทางด้านการประชาสัมพันธ์ ด้านการศึกษา ช่วยในการค้นคว้าหาความรู้เพิ่มเติม และสามารถทำการค้นหาข้อมูล บันทึกข้อมูลได้ง่ายขึ้น</w:t>
      </w:r>
    </w:p>
    <w:p w:rsidR="00A1313E" w:rsidRDefault="00A1313E" w:rsidP="00A1313E">
      <w:pPr>
        <w:pStyle w:val="a5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 xml:space="preserve">     </w:t>
      </w:r>
      <w:r>
        <w:rPr>
          <w:rFonts w:ascii="Angsana New" w:hAnsi="Angsana New" w:cs="Angsana New" w:hint="cs"/>
          <w:sz w:val="32"/>
          <w:szCs w:val="32"/>
          <w:cs/>
        </w:rPr>
        <w:t>ดังนั้นจึงมีแนวคิดที่จะนำระบบคอมพิวเตอร์มาพัฒนา โปรแกรมวินิจฉัยโรคและบำบัดโรคด้วยอาหารผ่านเครือข่ายอินเตอร์เน็ต เพื่อสำหรับใช้ในการเผยแพร่ข้อมูล  การวินิจฉัยโรคและหาอาหารที่สามารถบำบัดโรคที่เป็นอยู่ในขนะนั้น เพื่อให้ข้อมูลสมุนไพรไทยเหล่านี้ได้เผยแพร่ไปไกลยั่งขึ้น</w:t>
      </w:r>
    </w:p>
    <w:p w:rsidR="00A1313E" w:rsidRDefault="00A1313E" w:rsidP="00A1313E"/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A1313E">
      <w:pPr>
        <w:pStyle w:val="a5"/>
        <w:tabs>
          <w:tab w:val="left" w:pos="426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/>
          <w:b/>
          <w:bCs/>
          <w:sz w:val="32"/>
          <w:szCs w:val="32"/>
          <w:cs/>
        </w:rPr>
        <w:lastRenderedPageBreak/>
        <w:t>1.2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D44859">
        <w:rPr>
          <w:rFonts w:ascii="Angsana New" w:hAnsi="Angsana New" w:cs="Angsana New"/>
          <w:b/>
          <w:bCs/>
          <w:sz w:val="32"/>
          <w:szCs w:val="32"/>
          <w:cs/>
        </w:rPr>
        <w:t>วัตถุประสงค์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  <w:cs/>
        </w:rPr>
      </w:pPr>
      <w:r>
        <w:rPr>
          <w:rFonts w:ascii="Angsana New" w:hAnsi="Angsana New" w:cs="Angsana New"/>
          <w:b/>
          <w:bCs/>
          <w:sz w:val="32"/>
          <w:szCs w:val="32"/>
        </w:rPr>
        <w:tab/>
      </w:r>
      <w:r>
        <w:rPr>
          <w:rFonts w:ascii="Angsana New" w:hAnsi="Angsana New" w:cs="Angsana New"/>
          <w:sz w:val="32"/>
          <w:szCs w:val="32"/>
        </w:rPr>
        <w:t>1.2.1</w:t>
      </w:r>
      <w:r>
        <w:rPr>
          <w:rFonts w:ascii="Angsana New" w:hAnsi="Angsana New" w:cs="Angsana New"/>
          <w:sz w:val="32"/>
          <w:szCs w:val="32"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เพื่อวินิจฉัยโรคขั้นพื้นฐานโดยผ่านทางเว็บไซด์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ab/>
        <w:t>1.2.2</w:t>
      </w:r>
      <w:r>
        <w:rPr>
          <w:rFonts w:ascii="Angsana New" w:hAnsi="Angsana New" w:cs="Angsana New"/>
          <w:sz w:val="32"/>
          <w:szCs w:val="32"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เพื่อเผยแพร่ข้อมูลโรค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/>
          <w:sz w:val="32"/>
          <w:szCs w:val="32"/>
          <w:cs/>
        </w:rPr>
        <w:t>1.2.</w:t>
      </w:r>
      <w:r>
        <w:rPr>
          <w:rFonts w:ascii="Angsana New" w:hAnsi="Angsana New" w:cs="Angsana New"/>
          <w:sz w:val="32"/>
          <w:szCs w:val="32"/>
        </w:rPr>
        <w:t>3</w:t>
      </w:r>
      <w:r>
        <w:rPr>
          <w:rFonts w:ascii="Angsana New" w:hAnsi="Angsana New" w:cs="Angsana New" w:hint="cs"/>
          <w:sz w:val="32"/>
          <w:szCs w:val="32"/>
          <w:cs/>
        </w:rPr>
        <w:tab/>
      </w:r>
      <w:r w:rsidRPr="00D44859">
        <w:rPr>
          <w:rFonts w:ascii="Angsana New" w:hAnsi="Angsana New" w:cs="Angsana New"/>
          <w:sz w:val="32"/>
          <w:szCs w:val="32"/>
          <w:cs/>
        </w:rPr>
        <w:t>เพื่อเผยแพร่ข้อมูลสมุนไพร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/>
          <w:sz w:val="32"/>
          <w:szCs w:val="32"/>
          <w:cs/>
        </w:rPr>
        <w:t>1.2.</w:t>
      </w:r>
      <w:r>
        <w:rPr>
          <w:rFonts w:ascii="Angsana New" w:hAnsi="Angsana New" w:cs="Angsana New"/>
          <w:sz w:val="32"/>
          <w:szCs w:val="32"/>
        </w:rPr>
        <w:t>4</w:t>
      </w: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/>
          <w:sz w:val="32"/>
          <w:szCs w:val="32"/>
          <w:cs/>
        </w:rPr>
        <w:t>เพื่</w:t>
      </w:r>
      <w:r>
        <w:rPr>
          <w:rFonts w:ascii="Angsana New" w:hAnsi="Angsana New" w:cs="Angsana New" w:hint="cs"/>
          <w:sz w:val="32"/>
          <w:szCs w:val="32"/>
          <w:cs/>
        </w:rPr>
        <w:t>อแสดงข้อมูลโรค และพิมพ์เอกสารเป็นเอกสารได้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/>
          <w:sz w:val="32"/>
          <w:szCs w:val="32"/>
          <w:cs/>
        </w:rPr>
        <w:t>1.2.</w:t>
      </w:r>
      <w:r>
        <w:rPr>
          <w:rFonts w:ascii="Angsana New" w:hAnsi="Angsana New" w:cs="Angsana New"/>
          <w:sz w:val="32"/>
          <w:szCs w:val="32"/>
        </w:rPr>
        <w:t>5</w:t>
      </w:r>
      <w:r>
        <w:rPr>
          <w:rFonts w:ascii="Angsana New" w:hAnsi="Angsana New" w:cs="Angsana New"/>
          <w:sz w:val="32"/>
          <w:szCs w:val="32"/>
        </w:rPr>
        <w:tab/>
      </w:r>
      <w:r w:rsidRPr="00D44859">
        <w:rPr>
          <w:rFonts w:ascii="Angsana New" w:hAnsi="Angsana New" w:cs="Angsana New"/>
          <w:sz w:val="32"/>
          <w:szCs w:val="32"/>
          <w:cs/>
        </w:rPr>
        <w:t>เพื่อตรวจสภาพร่างก</w:t>
      </w:r>
      <w:r>
        <w:rPr>
          <w:rFonts w:ascii="Angsana New" w:hAnsi="Angsana New" w:cs="Angsana New"/>
          <w:sz w:val="32"/>
          <w:szCs w:val="32"/>
          <w:cs/>
        </w:rPr>
        <w:t>ายโดยการวินิจฉัยโรคในเว็บไซด์ได</w:t>
      </w:r>
      <w:r>
        <w:rPr>
          <w:rFonts w:ascii="Angsana New" w:hAnsi="Angsana New" w:cs="Angsana New" w:hint="cs"/>
          <w:sz w:val="32"/>
          <w:szCs w:val="32"/>
          <w:cs/>
        </w:rPr>
        <w:t>้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 w:rsidRPr="00D44859">
        <w:rPr>
          <w:rFonts w:ascii="Angsana New" w:hAnsi="Angsana New" w:cs="Angsana New"/>
          <w:b/>
          <w:bCs/>
          <w:sz w:val="32"/>
          <w:szCs w:val="32"/>
          <w:cs/>
        </w:rPr>
        <w:t>1.3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D44859">
        <w:rPr>
          <w:rFonts w:ascii="Angsana New" w:hAnsi="Angsana New" w:cs="Angsana New"/>
          <w:b/>
          <w:bCs/>
          <w:sz w:val="32"/>
          <w:szCs w:val="32"/>
          <w:cs/>
        </w:rPr>
        <w:t>ขอบเขตของโครงงาน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/>
          <w:b/>
          <w:bCs/>
          <w:sz w:val="32"/>
          <w:szCs w:val="32"/>
          <w:cs/>
        </w:rPr>
        <w:t>1.3.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>1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>การจัดการข้อมูลของสมาชิกเว็บไซด์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</w:r>
      <w:r w:rsidRPr="00D44859">
        <w:rPr>
          <w:rFonts w:ascii="Angsana New" w:hAnsi="Angsana New" w:cs="Angsana New"/>
          <w:sz w:val="32"/>
          <w:szCs w:val="32"/>
          <w:cs/>
        </w:rPr>
        <w:t xml:space="preserve">1.3.1.1 </w:t>
      </w:r>
      <w:r>
        <w:rPr>
          <w:rFonts w:ascii="Angsana New" w:hAnsi="Angsana New" w:cs="Angsana New" w:hint="cs"/>
          <w:sz w:val="32"/>
          <w:szCs w:val="32"/>
          <w:cs/>
        </w:rPr>
        <w:t xml:space="preserve"> เพิ่มขอมูลสมาชิก 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</w:r>
      <w:r w:rsidRPr="00D44859">
        <w:rPr>
          <w:rFonts w:ascii="Angsana New" w:hAnsi="Angsana New" w:cs="Angsana New"/>
          <w:sz w:val="32"/>
          <w:szCs w:val="32"/>
          <w:cs/>
        </w:rPr>
        <w:t>1.3.1.2</w:t>
      </w:r>
      <w:r>
        <w:rPr>
          <w:rFonts w:ascii="Angsana New" w:hAnsi="Angsana New" w:cs="Angsana New" w:hint="cs"/>
          <w:sz w:val="32"/>
          <w:szCs w:val="32"/>
          <w:cs/>
        </w:rPr>
        <w:t xml:space="preserve">  แก้ไขข้อมูลสมาชิก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>1.3.2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>การจัดการข้อมูลโรค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  <w:t>1.3.2.1  แสดงข้อมูลโรค รายละเอียดต่างๆ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  <w:t>1.3.2.2  พิมพ์เอกสารข้อมูลโรค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ab/>
      </w:r>
      <w:r>
        <w:rPr>
          <w:rFonts w:ascii="Angsana New" w:hAnsi="Angsana New" w:cs="Angsana New"/>
          <w:sz w:val="32"/>
          <w:szCs w:val="32"/>
        </w:rPr>
        <w:tab/>
        <w:t xml:space="preserve">1.3.2.3  </w:t>
      </w:r>
      <w:r>
        <w:rPr>
          <w:rFonts w:ascii="Angsana New" w:hAnsi="Angsana New" w:cs="Angsana New" w:hint="cs"/>
          <w:sz w:val="32"/>
          <w:szCs w:val="32"/>
          <w:cs/>
        </w:rPr>
        <w:t>เพิ่มข้อมูลโรค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 xml:space="preserve">1.3.3  การจัดการข้อมูลด้านอาหาร  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  <w:t>1.3.3.1  แสดงข้อมูลอาหารและสรรพคุณ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  <w:t>1.3.3.2  พิมพ์เอกสารข้อมูลอาหาร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ab/>
      </w:r>
      <w:r>
        <w:rPr>
          <w:rFonts w:ascii="Angsana New" w:hAnsi="Angsana New" w:cs="Angsana New"/>
          <w:sz w:val="32"/>
          <w:szCs w:val="32"/>
        </w:rPr>
        <w:t xml:space="preserve">1.3.3.3   </w:t>
      </w:r>
      <w:r>
        <w:rPr>
          <w:rFonts w:ascii="Angsana New" w:hAnsi="Angsana New" w:cs="Angsana New" w:hint="cs"/>
          <w:sz w:val="32"/>
          <w:szCs w:val="32"/>
          <w:cs/>
        </w:rPr>
        <w:t>เพิ่มข้อมูลอาหารและสรรพคุณของอาหาร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>1.3.4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>การวินิจฉัยโรค (ต้องทำการเข้าสู่ระบบก่อนจึงสามารถทำการวินิจฉัยได้</w:t>
      </w:r>
    </w:p>
    <w:p w:rsidR="00A1313E" w:rsidRDefault="00A1313E" w:rsidP="00A1313E">
      <w:pPr>
        <w:pStyle w:val="a5"/>
        <w:tabs>
          <w:tab w:val="left" w:pos="426"/>
          <w:tab w:val="left" w:pos="993"/>
          <w:tab w:val="left" w:pos="1701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1.3.4.1  ทำการวินิจฉัยโรคโดยการบอกอาการผิดปกติต่างๆให้แก่เว็บไซด์</w:t>
      </w:r>
    </w:p>
    <w:p w:rsidR="00A1313E" w:rsidRPr="00D90E20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1.3.4.2  เว็บอาหารบำบัดโรคสามารถทำการวินิจฉัยโรคได้ดังนี้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)</w:t>
      </w:r>
      <w:r>
        <w:rPr>
          <w:rFonts w:ascii="Angsana New" w:hAnsi="Angsana New" w:cs="Angsana New" w:hint="cs"/>
          <w:sz w:val="32"/>
          <w:szCs w:val="32"/>
          <w:cs/>
        </w:rPr>
        <w:tab/>
        <w:t>ท้องร่ว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กระเพาะ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ab/>
        <w:t>3)</w:t>
      </w:r>
      <w:r>
        <w:rPr>
          <w:rFonts w:ascii="Angsana New" w:hAnsi="Angsana New" w:cs="Angsana New"/>
          <w:sz w:val="32"/>
          <w:szCs w:val="32"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กรดไหลย้อ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lastRenderedPageBreak/>
        <w:tab/>
        <w:t>4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หอบหืด</w:t>
      </w:r>
    </w:p>
    <w:p w:rsidR="00A1313E" w:rsidRDefault="00A1313E" w:rsidP="00A1313E">
      <w:pPr>
        <w:pStyle w:val="a5"/>
        <w:tabs>
          <w:tab w:val="left" w:pos="1701"/>
          <w:tab w:val="left" w:pos="1985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5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หลอดลมอักเสบ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6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นอนไม่หลับ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7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อัลไซเมอร์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8)</w:t>
      </w:r>
      <w:r>
        <w:rPr>
          <w:rFonts w:ascii="Angsana New" w:hAnsi="Angsana New" w:cs="Angsana New" w:hint="cs"/>
          <w:sz w:val="32"/>
          <w:szCs w:val="32"/>
          <w:cs/>
        </w:rPr>
        <w:tab/>
        <w:t>สมองอักเสบ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9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กล้ามเนื้ออ่อนแร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0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เครียด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1)</w:t>
      </w:r>
      <w:r>
        <w:rPr>
          <w:rFonts w:ascii="Angsana New" w:hAnsi="Angsana New" w:cs="Angsana New" w:hint="cs"/>
          <w:sz w:val="32"/>
          <w:szCs w:val="32"/>
          <w:cs/>
        </w:rPr>
        <w:tab/>
        <w:t>เส้นเลือดหัวใจตีบตั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2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ไข้เลือดออก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  </w:t>
      </w:r>
      <w:r>
        <w:rPr>
          <w:rFonts w:ascii="Angsana New" w:hAnsi="Angsana New" w:cs="Angsana New" w:hint="cs"/>
          <w:sz w:val="32"/>
          <w:szCs w:val="32"/>
          <w:cs/>
        </w:rPr>
        <w:tab/>
        <w:t>13)</w:t>
      </w:r>
      <w:r>
        <w:rPr>
          <w:rFonts w:ascii="Angsana New" w:hAnsi="Angsana New" w:cs="Angsana New" w:hint="cs"/>
          <w:sz w:val="32"/>
          <w:szCs w:val="32"/>
          <w:cs/>
        </w:rPr>
        <w:tab/>
        <w:t>ไข้หวัด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4)</w:t>
      </w:r>
      <w:r>
        <w:rPr>
          <w:rFonts w:ascii="Angsana New" w:hAnsi="Angsana New" w:cs="Angsana New" w:hint="cs"/>
          <w:sz w:val="32"/>
          <w:szCs w:val="32"/>
          <w:cs/>
        </w:rPr>
        <w:tab/>
        <w:t>ไข้หวัดใหญ่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5)</w:t>
      </w:r>
      <w:r>
        <w:rPr>
          <w:rFonts w:ascii="Angsana New" w:hAnsi="Angsana New" w:cs="Angsana New" w:hint="cs"/>
          <w:sz w:val="32"/>
          <w:szCs w:val="32"/>
          <w:cs/>
        </w:rPr>
        <w:tab/>
        <w:t>ตาแด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6)</w:t>
      </w:r>
      <w:r>
        <w:rPr>
          <w:rFonts w:ascii="Angsana New" w:hAnsi="Angsana New" w:cs="Angsana New" w:hint="cs"/>
          <w:sz w:val="32"/>
          <w:szCs w:val="32"/>
          <w:cs/>
        </w:rPr>
        <w:tab/>
        <w:t>ตาแห้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7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เกาต์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8)</w:t>
      </w:r>
      <w:r>
        <w:rPr>
          <w:rFonts w:ascii="Angsana New" w:hAnsi="Angsana New" w:cs="Angsana New" w:hint="cs"/>
          <w:sz w:val="32"/>
          <w:szCs w:val="32"/>
          <w:cs/>
        </w:rPr>
        <w:tab/>
        <w:t>ข้อเสื่อม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9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ข้อเข่าเสื่อม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0)</w:t>
      </w:r>
      <w:r>
        <w:rPr>
          <w:rFonts w:ascii="Angsana New" w:hAnsi="Angsana New" w:cs="Angsana New" w:hint="cs"/>
          <w:sz w:val="32"/>
          <w:szCs w:val="32"/>
          <w:cs/>
        </w:rPr>
        <w:tab/>
        <w:t>โลหิตจา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1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ปากเท้าเปื่อย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2)</w:t>
      </w:r>
      <w:r>
        <w:rPr>
          <w:rFonts w:ascii="Angsana New" w:hAnsi="Angsana New" w:cs="Angsana New" w:hint="cs"/>
          <w:sz w:val="32"/>
          <w:szCs w:val="32"/>
          <w:cs/>
        </w:rPr>
        <w:tab/>
        <w:t>ท้องอืด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3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เบาหวา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4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กระษัยโอปาติกะ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5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กระษัยกร่อ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6)</w:t>
      </w:r>
      <w:r>
        <w:rPr>
          <w:rFonts w:ascii="Angsana New" w:hAnsi="Angsana New" w:cs="Angsana New" w:hint="cs"/>
          <w:sz w:val="32"/>
          <w:szCs w:val="32"/>
          <w:cs/>
        </w:rPr>
        <w:tab/>
        <w:t>เลือดเป็นพิษ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7)</w:t>
      </w:r>
      <w:r>
        <w:rPr>
          <w:rFonts w:ascii="Angsana New" w:hAnsi="Angsana New" w:cs="Angsana New" w:hint="cs"/>
          <w:sz w:val="32"/>
          <w:szCs w:val="32"/>
          <w:cs/>
        </w:rPr>
        <w:tab/>
        <w:t>คางทูม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8)</w:t>
      </w:r>
      <w:r>
        <w:rPr>
          <w:rFonts w:ascii="Angsana New" w:hAnsi="Angsana New" w:cs="Angsana New" w:hint="cs"/>
          <w:sz w:val="32"/>
          <w:szCs w:val="32"/>
          <w:cs/>
        </w:rPr>
        <w:tab/>
        <w:t>ตับแข็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29)</w:t>
      </w:r>
      <w:r>
        <w:rPr>
          <w:rFonts w:ascii="Angsana New" w:hAnsi="Angsana New" w:cs="Angsana New" w:hint="cs"/>
          <w:sz w:val="32"/>
          <w:szCs w:val="32"/>
          <w:cs/>
        </w:rPr>
        <w:tab/>
        <w:t>อาหารเป็นพิษ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0)</w:t>
      </w:r>
      <w:r>
        <w:rPr>
          <w:rFonts w:ascii="Angsana New" w:hAnsi="Angsana New" w:cs="Angsana New" w:hint="cs"/>
          <w:sz w:val="32"/>
          <w:szCs w:val="32"/>
          <w:cs/>
        </w:rPr>
        <w:tab/>
        <w:t>อาหารไม่ย่อย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1)</w:t>
      </w:r>
      <w:r>
        <w:rPr>
          <w:rFonts w:ascii="Angsana New" w:hAnsi="Angsana New" w:cs="Angsana New" w:hint="cs"/>
          <w:sz w:val="32"/>
          <w:szCs w:val="32"/>
          <w:cs/>
        </w:rPr>
        <w:tab/>
        <w:t>ริดสีดวงทวาร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lastRenderedPageBreak/>
        <w:tab/>
        <w:t>32)</w:t>
      </w:r>
      <w:r>
        <w:rPr>
          <w:rFonts w:ascii="Angsana New" w:hAnsi="Angsana New" w:cs="Angsana New" w:hint="cs"/>
          <w:sz w:val="32"/>
          <w:szCs w:val="32"/>
          <w:cs/>
        </w:rPr>
        <w:tab/>
        <w:t>กระเพาะอาหารอักเสบเฉียบพลั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3)</w:t>
      </w:r>
      <w:r>
        <w:rPr>
          <w:rFonts w:ascii="Angsana New" w:hAnsi="Angsana New" w:cs="Angsana New" w:hint="cs"/>
          <w:sz w:val="32"/>
          <w:szCs w:val="32"/>
          <w:cs/>
        </w:rPr>
        <w:tab/>
        <w:t>กระเพาะอาหารอักเสบเรื้อรั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4)</w:t>
      </w:r>
      <w:r>
        <w:rPr>
          <w:rFonts w:ascii="Angsana New" w:hAnsi="Angsana New" w:cs="Angsana New" w:hint="cs"/>
          <w:sz w:val="32"/>
          <w:szCs w:val="32"/>
          <w:cs/>
        </w:rPr>
        <w:tab/>
        <w:t>หัวใจเต้นผิดจังหวะ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5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ประสาทหัวใจ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6)</w:t>
      </w:r>
      <w:r>
        <w:rPr>
          <w:rFonts w:ascii="Angsana New" w:hAnsi="Angsana New" w:cs="Angsana New" w:hint="cs"/>
          <w:sz w:val="32"/>
          <w:szCs w:val="32"/>
          <w:cs/>
        </w:rPr>
        <w:tab/>
        <w:t>ความดันโลหิตสู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7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ผนังหลอดเลือดแดงแข็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8)</w:t>
      </w:r>
      <w:r>
        <w:rPr>
          <w:rFonts w:ascii="Angsana New" w:hAnsi="Angsana New" w:cs="Angsana New" w:hint="cs"/>
          <w:sz w:val="32"/>
          <w:szCs w:val="32"/>
          <w:cs/>
        </w:rPr>
        <w:tab/>
        <w:t>ความดันโลหิตต่ำ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39)</w:t>
      </w:r>
      <w:r>
        <w:rPr>
          <w:rFonts w:ascii="Angsana New" w:hAnsi="Angsana New" w:cs="Angsana New" w:hint="cs"/>
          <w:sz w:val="32"/>
          <w:szCs w:val="32"/>
          <w:cs/>
        </w:rPr>
        <w:tab/>
        <w:t>หลอดเลือดดำอุดตั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0)</w:t>
      </w:r>
      <w:r>
        <w:rPr>
          <w:rFonts w:ascii="Angsana New" w:hAnsi="Angsana New" w:cs="Angsana New" w:hint="cs"/>
          <w:sz w:val="32"/>
          <w:szCs w:val="32"/>
          <w:cs/>
        </w:rPr>
        <w:tab/>
        <w:t>หลอดลมพอ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1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ปอดอักเสบ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2)</w:t>
      </w:r>
      <w:r>
        <w:rPr>
          <w:rFonts w:ascii="Angsana New" w:hAnsi="Angsana New" w:cs="Angsana New" w:hint="cs"/>
          <w:sz w:val="32"/>
          <w:szCs w:val="32"/>
          <w:cs/>
        </w:rPr>
        <w:tab/>
        <w:t>ปวดศีรษะเนื่องจากความเครียด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3)</w:t>
      </w:r>
      <w:r>
        <w:rPr>
          <w:rFonts w:ascii="Angsana New" w:hAnsi="Angsana New" w:cs="Angsana New" w:hint="cs"/>
          <w:sz w:val="32"/>
          <w:szCs w:val="32"/>
          <w:cs/>
        </w:rPr>
        <w:tab/>
        <w:t>พิษสุราเรื้อรัง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4)</w:t>
      </w:r>
      <w:r>
        <w:rPr>
          <w:rFonts w:ascii="Angsana New" w:hAnsi="Angsana New" w:cs="Angsana New" w:hint="cs"/>
          <w:sz w:val="32"/>
          <w:szCs w:val="32"/>
          <w:cs/>
        </w:rPr>
        <w:tab/>
        <w:t>โรคร้อนใน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5)</w:t>
      </w:r>
      <w:r>
        <w:rPr>
          <w:rFonts w:ascii="Angsana New" w:hAnsi="Angsana New" w:cs="Angsana New" w:hint="cs"/>
          <w:sz w:val="32"/>
          <w:szCs w:val="32"/>
          <w:cs/>
        </w:rPr>
        <w:tab/>
        <w:t>กระเพาะปัสสาวะอักเสบ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6)</w:t>
      </w:r>
      <w:r>
        <w:rPr>
          <w:rFonts w:ascii="Angsana New" w:hAnsi="Angsana New" w:cs="Angsana New" w:hint="cs"/>
          <w:sz w:val="32"/>
          <w:szCs w:val="32"/>
          <w:cs/>
        </w:rPr>
        <w:tab/>
        <w:t>นิ่วในไต</w:t>
      </w:r>
    </w:p>
    <w:p w:rsidR="00A1313E" w:rsidRDefault="00A1313E" w:rsidP="00A1313E">
      <w:pPr>
        <w:pStyle w:val="a5"/>
        <w:tabs>
          <w:tab w:val="left" w:pos="1701"/>
          <w:tab w:val="left" w:pos="2087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47)</w:t>
      </w:r>
      <w:r>
        <w:rPr>
          <w:rFonts w:ascii="Angsana New" w:hAnsi="Angsana New" w:cs="Angsana New" w:hint="cs"/>
          <w:sz w:val="32"/>
          <w:szCs w:val="32"/>
          <w:cs/>
        </w:rPr>
        <w:tab/>
        <w:t>คออักเสบ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 xml:space="preserve">1.3.4.2  แสดงผลการวินิจฉัย 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ab/>
        <w:t xml:space="preserve">1.3.4.3  </w:t>
      </w:r>
      <w:r>
        <w:rPr>
          <w:rFonts w:ascii="Angsana New" w:hAnsi="Angsana New" w:cs="Angsana New" w:hint="cs"/>
          <w:sz w:val="32"/>
          <w:szCs w:val="32"/>
          <w:cs/>
        </w:rPr>
        <w:t xml:space="preserve">พิมพ์เอกสารผลการวินิจฉัย 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.3.4.</w:t>
      </w:r>
      <w:r>
        <w:rPr>
          <w:rFonts w:ascii="Angsana New" w:hAnsi="Angsana New" w:cs="Angsana New"/>
          <w:sz w:val="32"/>
          <w:szCs w:val="32"/>
        </w:rPr>
        <w:t>4</w:t>
      </w:r>
      <w:r>
        <w:rPr>
          <w:rFonts w:ascii="Angsana New" w:hAnsi="Angsana New" w:cs="Angsana New" w:hint="cs"/>
          <w:sz w:val="32"/>
          <w:szCs w:val="32"/>
          <w:cs/>
        </w:rPr>
        <w:t xml:space="preserve">  แสดงข้อมูลของโรคต่างๆ ที่โปรแกรมวินิจฉัยมา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.3.4.</w:t>
      </w:r>
      <w:r>
        <w:rPr>
          <w:rFonts w:ascii="Angsana New" w:hAnsi="Angsana New" w:cs="Angsana New"/>
          <w:sz w:val="32"/>
          <w:szCs w:val="32"/>
        </w:rPr>
        <w:t>5</w:t>
      </w:r>
      <w:r>
        <w:rPr>
          <w:rFonts w:ascii="Angsana New" w:hAnsi="Angsana New" w:cs="Angsana New" w:hint="cs"/>
          <w:sz w:val="32"/>
          <w:szCs w:val="32"/>
          <w:cs/>
        </w:rPr>
        <w:t xml:space="preserve">  แสดงข้อมูลอาหารที่ควรรับประทานในช่วงนี้และพิมพ์เป็นเอกสาร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.3.4.</w:t>
      </w:r>
      <w:r>
        <w:rPr>
          <w:rFonts w:ascii="Angsana New" w:hAnsi="Angsana New" w:cs="Angsana New"/>
          <w:sz w:val="32"/>
          <w:szCs w:val="32"/>
        </w:rPr>
        <w:t>6</w:t>
      </w:r>
      <w:r>
        <w:rPr>
          <w:rFonts w:ascii="Angsana New" w:hAnsi="Angsana New" w:cs="Angsana New" w:hint="cs"/>
          <w:sz w:val="32"/>
          <w:szCs w:val="32"/>
          <w:cs/>
        </w:rPr>
        <w:t xml:space="preserve">  บันทึกการวินิจฉัย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Pr="00FB37F4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/>
          <w:b/>
          <w:bCs/>
          <w:sz w:val="32"/>
          <w:szCs w:val="32"/>
        </w:rPr>
        <w:tab/>
      </w:r>
      <w:r w:rsidRPr="00FB37F4">
        <w:rPr>
          <w:rFonts w:ascii="Angsana New" w:hAnsi="Angsana New" w:cs="Angsana New"/>
          <w:b/>
          <w:bCs/>
          <w:sz w:val="32"/>
          <w:szCs w:val="32"/>
        </w:rPr>
        <w:t>1.3.5</w:t>
      </w:r>
      <w:r>
        <w:rPr>
          <w:rFonts w:ascii="Angsana New" w:hAnsi="Angsana New" w:cs="Angsana New"/>
          <w:b/>
          <w:bCs/>
          <w:sz w:val="32"/>
          <w:szCs w:val="32"/>
        </w:rPr>
        <w:tab/>
      </w:r>
      <w:r w:rsidRPr="00FB37F4">
        <w:rPr>
          <w:rFonts w:ascii="Angsana New" w:hAnsi="Angsana New" w:cs="Angsana New" w:hint="cs"/>
          <w:b/>
          <w:bCs/>
          <w:sz w:val="32"/>
          <w:szCs w:val="32"/>
          <w:cs/>
        </w:rPr>
        <w:t>การจัดการด้านข่าวสาร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.3.5.1  อัพเดทข่าวสาร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1.3.5.2  แสดงข้อมูลข่าวสาร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ab/>
        <w:t xml:space="preserve">1.3.5.3  </w:t>
      </w:r>
      <w:r>
        <w:rPr>
          <w:rFonts w:ascii="Angsana New" w:hAnsi="Angsana New" w:cs="Angsana New" w:hint="cs"/>
          <w:sz w:val="32"/>
          <w:szCs w:val="32"/>
          <w:cs/>
        </w:rPr>
        <w:t xml:space="preserve">พิมพ์เอกสารข่าวสาร 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sz w:val="32"/>
          <w:szCs w:val="32"/>
        </w:rPr>
      </w:pPr>
    </w:p>
    <w:p w:rsidR="00A1313E" w:rsidRPr="00AB22E3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  <w:cs/>
        </w:rPr>
      </w:pPr>
      <w:r>
        <w:rPr>
          <w:rFonts w:ascii="Angsana New" w:hAnsi="Angsana New" w:cs="Angsana New"/>
          <w:sz w:val="32"/>
          <w:szCs w:val="32"/>
        </w:rPr>
        <w:lastRenderedPageBreak/>
        <w:t xml:space="preserve">        </w:t>
      </w:r>
      <w:r>
        <w:rPr>
          <w:rFonts w:ascii="Angsana New" w:hAnsi="Angsana New" w:cs="Angsana New"/>
          <w:b/>
          <w:bCs/>
          <w:sz w:val="32"/>
          <w:szCs w:val="32"/>
        </w:rPr>
        <w:t xml:space="preserve">1.3.6  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>การจัดการข้อมูลสมุนไพร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ab/>
        <w:t xml:space="preserve">    1.3.6.1 </w:t>
      </w:r>
      <w:r>
        <w:rPr>
          <w:rFonts w:ascii="Angsana New" w:hAnsi="Angsana New" w:cs="Angsana New" w:hint="cs"/>
          <w:sz w:val="32"/>
          <w:szCs w:val="32"/>
          <w:cs/>
        </w:rPr>
        <w:t xml:space="preserve"> เพิ่ม ลบ แก้ไข ข้อมูลสมุนไพร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 xml:space="preserve">    </w:t>
      </w:r>
      <w:r>
        <w:rPr>
          <w:rFonts w:ascii="Angsana New" w:hAnsi="Angsana New" w:cs="Angsana New"/>
          <w:sz w:val="32"/>
          <w:szCs w:val="32"/>
        </w:rPr>
        <w:t xml:space="preserve">1.3.6.2  </w:t>
      </w:r>
      <w:r>
        <w:rPr>
          <w:rFonts w:ascii="Angsana New" w:hAnsi="Angsana New" w:cs="Angsana New" w:hint="cs"/>
          <w:sz w:val="32"/>
          <w:szCs w:val="32"/>
          <w:cs/>
        </w:rPr>
        <w:t>พิมพ์เอกสารข้อมูลสมุนไพร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        </w:t>
      </w:r>
    </w:p>
    <w:p w:rsidR="00A1313E" w:rsidRDefault="00A1313E" w:rsidP="00A1313E">
      <w:pPr>
        <w:pStyle w:val="a5"/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/>
          <w:sz w:val="32"/>
          <w:szCs w:val="32"/>
        </w:rPr>
        <w:t xml:space="preserve">       </w:t>
      </w:r>
      <w:r w:rsidRPr="003318E6">
        <w:rPr>
          <w:rFonts w:ascii="Angsana New" w:hAnsi="Angsana New" w:cs="Angsana New"/>
          <w:b/>
          <w:bCs/>
          <w:sz w:val="32"/>
          <w:szCs w:val="32"/>
        </w:rPr>
        <w:t xml:space="preserve">1.3.7  </w:t>
      </w:r>
      <w:r w:rsidRPr="003318E6">
        <w:rPr>
          <w:rFonts w:ascii="Angsana New" w:hAnsi="Angsana New" w:cs="Angsana New" w:hint="cs"/>
          <w:b/>
          <w:bCs/>
          <w:sz w:val="32"/>
          <w:szCs w:val="32"/>
          <w:cs/>
        </w:rPr>
        <w:t>การบำบัดโรค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 xml:space="preserve">                 </w:t>
      </w:r>
      <w:r>
        <w:rPr>
          <w:rFonts w:ascii="Angsana New" w:hAnsi="Angsana New" w:cs="Angsana New"/>
          <w:sz w:val="32"/>
          <w:szCs w:val="32"/>
        </w:rPr>
        <w:t xml:space="preserve">1.3.7.1 </w:t>
      </w:r>
      <w:r>
        <w:rPr>
          <w:rFonts w:ascii="Angsana New" w:hAnsi="Angsana New" w:cs="Angsana New" w:hint="cs"/>
          <w:sz w:val="32"/>
          <w:szCs w:val="32"/>
          <w:cs/>
        </w:rPr>
        <w:t xml:space="preserve"> ค้นหาข้อมูลโรคจากผลการวินิจฉัย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                 </w:t>
      </w:r>
      <w:r>
        <w:rPr>
          <w:rFonts w:ascii="Angsana New" w:hAnsi="Angsana New" w:cs="Angsana New"/>
          <w:sz w:val="32"/>
          <w:szCs w:val="32"/>
        </w:rPr>
        <w:t xml:space="preserve">1.3.7.2  </w:t>
      </w:r>
      <w:r>
        <w:rPr>
          <w:rFonts w:ascii="Angsana New" w:hAnsi="Angsana New" w:cs="Angsana New" w:hint="cs"/>
          <w:sz w:val="32"/>
          <w:szCs w:val="32"/>
          <w:cs/>
        </w:rPr>
        <w:t>แสดงข้อมูลอาหารที่ควรรับประทานเป็นตาราง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                 </w:t>
      </w:r>
      <w:r>
        <w:rPr>
          <w:rFonts w:ascii="Angsana New" w:hAnsi="Angsana New" w:cs="Angsana New"/>
          <w:sz w:val="32"/>
          <w:szCs w:val="32"/>
        </w:rPr>
        <w:t xml:space="preserve">1.3.7.3  </w:t>
      </w:r>
      <w:r>
        <w:rPr>
          <w:rFonts w:ascii="Angsana New" w:hAnsi="Angsana New" w:cs="Angsana New" w:hint="cs"/>
          <w:sz w:val="32"/>
          <w:szCs w:val="32"/>
          <w:cs/>
        </w:rPr>
        <w:t>บันทึกข้อมูลอาหารที่มาจากผลการวินิจฉัย</w:t>
      </w:r>
    </w:p>
    <w:p w:rsidR="00A1313E" w:rsidRDefault="00A1313E" w:rsidP="00A1313E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 xml:space="preserve">1.4 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  <w:t>ขั้นตอนการดำเนินงาน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color w:val="000000"/>
          <w:sz w:val="32"/>
          <w:szCs w:val="32"/>
        </w:rPr>
      </w:pPr>
      <w:r>
        <w:rPr>
          <w:rFonts w:ascii="Angsana New" w:hAnsi="Angsana New" w:cs="Angsana New"/>
          <w:bCs/>
          <w:color w:val="000000"/>
          <w:sz w:val="32"/>
          <w:szCs w:val="32"/>
        </w:rPr>
        <w:tab/>
      </w:r>
      <w:r w:rsidRPr="00297F6B">
        <w:rPr>
          <w:rFonts w:ascii="Angsana New" w:hAnsi="Angsana New" w:cs="Angsana New"/>
          <w:b/>
          <w:color w:val="000000"/>
          <w:sz w:val="32"/>
          <w:szCs w:val="32"/>
        </w:rPr>
        <w:t>1.4.1</w:t>
      </w:r>
      <w:r>
        <w:rPr>
          <w:rFonts w:ascii="Angsana New" w:hAnsi="Angsana New" w:cs="Angsana New"/>
          <w:b/>
          <w:color w:val="000000"/>
          <w:sz w:val="32"/>
          <w:szCs w:val="32"/>
        </w:rPr>
        <w:tab/>
      </w:r>
      <w:r w:rsidRPr="00297F6B">
        <w:rPr>
          <w:rFonts w:ascii="Angsana New" w:hAnsi="Angsana New" w:cs="Angsana New"/>
          <w:bCs/>
          <w:color w:val="000000"/>
          <w:sz w:val="32"/>
          <w:szCs w:val="32"/>
          <w:cs/>
        </w:rPr>
        <w:t>ศึกษารวบรวมข้อมูล</w:t>
      </w:r>
      <w:r w:rsidRPr="00297F6B">
        <w:rPr>
          <w:rFonts w:ascii="Angsana New" w:hAnsi="Angsana New" w:cs="Angsana New"/>
          <w:b/>
          <w:color w:val="000000"/>
          <w:sz w:val="32"/>
          <w:szCs w:val="32"/>
          <w:cs/>
        </w:rPr>
        <w:t xml:space="preserve"> 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b/>
          <w:color w:val="000000"/>
          <w:sz w:val="32"/>
          <w:szCs w:val="32"/>
        </w:rPr>
      </w:pPr>
      <w:r>
        <w:rPr>
          <w:rFonts w:ascii="Angsana New" w:hAnsi="Angsana New" w:cs="Angsana New" w:hint="cs"/>
          <w:b/>
          <w:color w:val="000000"/>
          <w:sz w:val="32"/>
          <w:szCs w:val="32"/>
          <w:cs/>
        </w:rPr>
        <w:tab/>
        <w:t xml:space="preserve"> ศึกษารวบรวมข้อมูล สมุนไพร ข้อมูลโรค การวินิจฉัยโรค ข้อมูลสมุนไพร ข้อมูลอาหารต่างๆ </w:t>
      </w:r>
    </w:p>
    <w:p w:rsidR="00A1313E" w:rsidRDefault="00A1313E" w:rsidP="00A1313E">
      <w:pPr>
        <w:pStyle w:val="a5"/>
        <w:tabs>
          <w:tab w:val="left" w:pos="993"/>
        </w:tabs>
        <w:rPr>
          <w:rFonts w:ascii="Angsana New" w:hAnsi="Angsana New" w:cs="Angsana New"/>
          <w:b/>
          <w:color w:val="000000"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Cs/>
          <w:sz w:val="32"/>
          <w:szCs w:val="32"/>
        </w:rPr>
      </w:pPr>
      <w:r w:rsidRPr="00297F6B">
        <w:rPr>
          <w:rFonts w:ascii="Angsana New" w:hAnsi="Angsana New" w:cs="Angsana New"/>
          <w:b/>
          <w:color w:val="000000"/>
          <w:sz w:val="32"/>
          <w:szCs w:val="32"/>
        </w:rPr>
        <w:tab/>
        <w:t>1.4.2</w:t>
      </w:r>
      <w:r>
        <w:rPr>
          <w:rFonts w:ascii="Angsana New" w:hAnsi="Angsana New" w:cs="Angsana New"/>
          <w:bCs/>
          <w:sz w:val="32"/>
          <w:szCs w:val="32"/>
        </w:rPr>
        <w:tab/>
      </w:r>
      <w:r w:rsidRPr="00297F6B">
        <w:rPr>
          <w:rFonts w:ascii="Angsana New" w:hAnsi="Angsana New" w:cs="Angsana New"/>
          <w:bCs/>
          <w:sz w:val="32"/>
          <w:szCs w:val="32"/>
          <w:cs/>
        </w:rPr>
        <w:t>วิเคราะห์และออกแบบระบบ</w:t>
      </w:r>
    </w:p>
    <w:p w:rsidR="00A1313E" w:rsidRPr="00547E92" w:rsidRDefault="00A1313E" w:rsidP="00A1313E">
      <w:pPr>
        <w:pStyle w:val="a5"/>
        <w:tabs>
          <w:tab w:val="left" w:pos="426"/>
          <w:tab w:val="left" w:pos="993"/>
        </w:tabs>
        <w:jc w:val="thaiDistribute"/>
        <w:rPr>
          <w:rFonts w:ascii="Angsana New" w:hAnsi="Angsana New" w:cs="Angsana New"/>
          <w:bCs/>
          <w:sz w:val="32"/>
          <w:szCs w:val="32"/>
        </w:rPr>
      </w:pPr>
      <w:r w:rsidRPr="00547E92">
        <w:rPr>
          <w:rFonts w:ascii="Angsana New" w:hAnsi="Angsana New" w:cs="Angsana New"/>
          <w:bCs/>
          <w:sz w:val="32"/>
          <w:szCs w:val="32"/>
          <w:cs/>
        </w:rPr>
        <w:tab/>
      </w:r>
      <w:r w:rsidRPr="00547E92">
        <w:rPr>
          <w:rFonts w:ascii="Angsana New" w:hAnsi="Angsana New" w:cs="Angsana New"/>
          <w:bCs/>
          <w:sz w:val="32"/>
          <w:szCs w:val="32"/>
          <w:cs/>
        </w:rPr>
        <w:tab/>
      </w:r>
      <w:r w:rsidRPr="00547E92">
        <w:rPr>
          <w:rFonts w:ascii="Angsana New" w:hAnsi="Angsana New" w:cs="Angsana New"/>
          <w:sz w:val="32"/>
          <w:szCs w:val="32"/>
          <w:cs/>
        </w:rPr>
        <w:t>มีการออกแบบแผนภาพโดยรวมของระบบงานทั้งหมด (</w:t>
      </w:r>
      <w:r w:rsidRPr="00547E92">
        <w:rPr>
          <w:rFonts w:ascii="Angsana New" w:hAnsi="Angsana New" w:cs="Angsana New"/>
          <w:sz w:val="32"/>
          <w:szCs w:val="32"/>
        </w:rPr>
        <w:t>Design Overview</w:t>
      </w:r>
      <w:r w:rsidRPr="00547E92">
        <w:rPr>
          <w:rFonts w:ascii="Angsana New" w:hAnsi="Angsana New" w:cs="Angsana New"/>
          <w:sz w:val="32"/>
          <w:szCs w:val="32"/>
          <w:cs/>
        </w:rPr>
        <w:t>) แผนภาพที่ใช้ที่แสดงปฏิสัมพันธ์ระหว่างระบบงานและสิ่งที่อยู่นอกระบบงาน (</w:t>
      </w:r>
      <w:r w:rsidRPr="00547E92">
        <w:rPr>
          <w:rFonts w:ascii="Angsana New" w:hAnsi="Angsana New" w:cs="Angsana New"/>
          <w:sz w:val="32"/>
          <w:szCs w:val="32"/>
        </w:rPr>
        <w:t>Use Case Diagram</w:t>
      </w:r>
      <w:r w:rsidRPr="00547E92">
        <w:rPr>
          <w:rFonts w:ascii="Angsana New" w:hAnsi="Angsana New" w:cs="Angsana New"/>
          <w:sz w:val="32"/>
          <w:szCs w:val="32"/>
          <w:cs/>
        </w:rPr>
        <w:t>) แผนภาพที่ใช้แสดงคลาสและความสัมพันธ์ระหว่างคลาสของระบบที่สนใจ (</w:t>
      </w:r>
      <w:r w:rsidRPr="00547E92">
        <w:rPr>
          <w:rFonts w:ascii="Angsana New" w:hAnsi="Angsana New" w:cs="Angsana New"/>
          <w:sz w:val="32"/>
          <w:szCs w:val="32"/>
        </w:rPr>
        <w:t>Class Diagram</w:t>
      </w:r>
      <w:r w:rsidRPr="00547E92">
        <w:rPr>
          <w:rFonts w:ascii="Angsana New" w:hAnsi="Angsana New" w:cs="Angsana New"/>
          <w:sz w:val="32"/>
          <w:szCs w:val="32"/>
          <w:cs/>
        </w:rPr>
        <w:t xml:space="preserve">) แผนภาพที่ใช้อธิบายการทำงานของ </w:t>
      </w:r>
      <w:r w:rsidRPr="00547E92">
        <w:rPr>
          <w:rFonts w:ascii="Angsana New" w:hAnsi="Angsana New" w:cs="Angsana New"/>
          <w:sz w:val="32"/>
          <w:szCs w:val="32"/>
        </w:rPr>
        <w:t xml:space="preserve">Use Case </w:t>
      </w:r>
      <w:r w:rsidRPr="00547E92">
        <w:rPr>
          <w:rFonts w:ascii="Angsana New" w:hAnsi="Angsana New" w:cs="Angsana New"/>
          <w:sz w:val="32"/>
          <w:szCs w:val="32"/>
          <w:cs/>
        </w:rPr>
        <w:t>(</w:t>
      </w:r>
      <w:r w:rsidRPr="00547E92">
        <w:rPr>
          <w:rFonts w:ascii="Angsana New" w:hAnsi="Angsana New" w:cs="Angsana New"/>
          <w:sz w:val="32"/>
          <w:szCs w:val="32"/>
        </w:rPr>
        <w:t>Sequence Diagram</w:t>
      </w:r>
      <w:r w:rsidRPr="00547E92">
        <w:rPr>
          <w:rFonts w:ascii="Angsana New" w:hAnsi="Angsana New" w:cs="Angsana New"/>
          <w:sz w:val="32"/>
          <w:szCs w:val="32"/>
          <w:cs/>
        </w:rPr>
        <w:t>) แผนภาพที่ใช้แสดงสถานะต่างๆและการเปลี่ยนสถานะของคลาส</w:t>
      </w:r>
      <w:r w:rsidRPr="00547E92">
        <w:rPr>
          <w:rFonts w:ascii="Angsana New" w:hAnsi="Angsana New" w:cs="Angsana New"/>
          <w:sz w:val="32"/>
          <w:szCs w:val="32"/>
        </w:rPr>
        <w:t xml:space="preserve"> </w:t>
      </w:r>
      <w:r w:rsidRPr="00547E92">
        <w:rPr>
          <w:rFonts w:ascii="Angsana New" w:hAnsi="Angsana New" w:cs="Angsana New"/>
          <w:sz w:val="32"/>
          <w:szCs w:val="32"/>
          <w:cs/>
        </w:rPr>
        <w:t>(</w:t>
      </w:r>
      <w:r w:rsidRPr="00547E92">
        <w:rPr>
          <w:rFonts w:ascii="Angsana New" w:hAnsi="Angsana New" w:cs="Angsana New"/>
          <w:sz w:val="32"/>
          <w:szCs w:val="32"/>
        </w:rPr>
        <w:t>Statechart Diagram</w:t>
      </w:r>
      <w:r w:rsidRPr="00547E92">
        <w:rPr>
          <w:rFonts w:ascii="Angsana New" w:hAnsi="Angsana New" w:cs="Angsana New"/>
          <w:sz w:val="32"/>
          <w:szCs w:val="32"/>
          <w:cs/>
        </w:rPr>
        <w:t xml:space="preserve">) แผนภาพที่ใช้ที่แสดงขั้นตอนการทำงานของ </w:t>
      </w:r>
      <w:r w:rsidRPr="00547E92">
        <w:rPr>
          <w:rFonts w:ascii="Angsana New" w:hAnsi="Angsana New" w:cs="Angsana New"/>
          <w:sz w:val="32"/>
          <w:szCs w:val="32"/>
        </w:rPr>
        <w:t xml:space="preserve">Use Case </w:t>
      </w:r>
      <w:r w:rsidRPr="00547E92">
        <w:rPr>
          <w:rFonts w:ascii="Angsana New" w:hAnsi="Angsana New" w:cs="Angsana New"/>
          <w:sz w:val="32"/>
          <w:szCs w:val="32"/>
          <w:cs/>
        </w:rPr>
        <w:t>(</w:t>
      </w:r>
      <w:r w:rsidRPr="00547E92">
        <w:rPr>
          <w:rFonts w:ascii="Angsana New" w:hAnsi="Angsana New" w:cs="Angsana New"/>
          <w:sz w:val="32"/>
          <w:szCs w:val="32"/>
        </w:rPr>
        <w:t>Activity Diagram</w:t>
      </w:r>
      <w:r w:rsidRPr="00547E92">
        <w:rPr>
          <w:rFonts w:ascii="Angsana New" w:hAnsi="Angsana New" w:cs="Angsana New"/>
          <w:sz w:val="32"/>
          <w:szCs w:val="32"/>
          <w:cs/>
        </w:rPr>
        <w:t>) และแผนภาพที่แสดงโครงสร้างและความสัมพันธ์ระหว่างองค์ประกอบต่างๆของซอฟต์แวร์ (</w:t>
      </w:r>
      <w:r w:rsidRPr="00547E92">
        <w:rPr>
          <w:rFonts w:ascii="Angsana New" w:hAnsi="Angsana New" w:cs="Angsana New"/>
          <w:sz w:val="32"/>
          <w:szCs w:val="32"/>
        </w:rPr>
        <w:t>Component Diagram</w:t>
      </w:r>
      <w:r w:rsidRPr="00547E92">
        <w:rPr>
          <w:rFonts w:ascii="Angsana New" w:hAnsi="Angsana New" w:cs="Angsana New"/>
          <w:sz w:val="32"/>
          <w:szCs w:val="32"/>
          <w:cs/>
        </w:rPr>
        <w:t>)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Cs/>
        </w:rPr>
      </w:pPr>
      <w:r>
        <w:rPr>
          <w:rFonts w:ascii="Angsana New" w:hAnsi="Angsana New" w:cs="Angsana New" w:hint="cs"/>
          <w:sz w:val="32"/>
          <w:szCs w:val="32"/>
          <w:cs/>
        </w:rPr>
        <w:tab/>
      </w:r>
      <w:r w:rsidRPr="00FB37F4">
        <w:rPr>
          <w:rFonts w:ascii="Angsana New" w:hAnsi="Angsana New" w:cs="Angsana New"/>
          <w:bCs/>
          <w:color w:val="000000"/>
          <w:sz w:val="32"/>
          <w:szCs w:val="32"/>
          <w:cs/>
        </w:rPr>
        <w:t>1.4.</w:t>
      </w:r>
      <w:r>
        <w:rPr>
          <w:rFonts w:ascii="Angsana New" w:hAnsi="Angsana New" w:cs="Angsana New" w:hint="cs"/>
          <w:bCs/>
          <w:color w:val="000000"/>
          <w:sz w:val="32"/>
          <w:szCs w:val="32"/>
          <w:cs/>
        </w:rPr>
        <w:t>3</w:t>
      </w:r>
      <w:r>
        <w:rPr>
          <w:rFonts w:ascii="Angsana New" w:hAnsi="Angsana New" w:cs="Angsana New" w:hint="cs"/>
          <w:bCs/>
          <w:color w:val="000000"/>
          <w:sz w:val="32"/>
          <w:szCs w:val="32"/>
          <w:cs/>
        </w:rPr>
        <w:tab/>
      </w:r>
      <w:r w:rsidRPr="00FB37F4">
        <w:rPr>
          <w:rFonts w:ascii="Angsana New" w:hAnsi="Angsana New" w:cs="Angsana New"/>
          <w:bCs/>
          <w:sz w:val="32"/>
          <w:szCs w:val="32"/>
          <w:cs/>
        </w:rPr>
        <w:t>พัฒนาระบบ</w:t>
      </w:r>
    </w:p>
    <w:p w:rsidR="00A1313E" w:rsidRPr="00D47F25" w:rsidRDefault="00A1313E" w:rsidP="00A1313E">
      <w:pPr>
        <w:pStyle w:val="a5"/>
        <w:tabs>
          <w:tab w:val="left" w:pos="426"/>
          <w:tab w:val="left" w:pos="993"/>
        </w:tabs>
        <w:jc w:val="thaiDistribute"/>
        <w:rPr>
          <w:rFonts w:ascii="Angsana New" w:hAnsi="Angsana New" w:cs="Angsana New"/>
          <w:b/>
          <w:color w:val="000000"/>
          <w:sz w:val="32"/>
          <w:szCs w:val="32"/>
        </w:rPr>
      </w:pPr>
      <w:r>
        <w:rPr>
          <w:rFonts w:ascii="Angsana New" w:hAnsi="Angsana New" w:cs="Angsana New" w:hint="cs"/>
          <w:bCs/>
          <w:cs/>
        </w:rPr>
        <w:tab/>
      </w:r>
      <w:r>
        <w:rPr>
          <w:rFonts w:ascii="Angsana New" w:hAnsi="Angsana New" w:cs="Angsana New" w:hint="cs"/>
          <w:b/>
          <w:color w:val="000000"/>
          <w:sz w:val="32"/>
          <w:szCs w:val="32"/>
          <w:cs/>
        </w:rPr>
        <w:tab/>
      </w:r>
      <w:r>
        <w:rPr>
          <w:rFonts w:ascii="Angsana New" w:hAnsi="Angsana New" w:cs="Angsana New"/>
          <w:b/>
          <w:color w:val="000000"/>
          <w:sz w:val="32"/>
          <w:szCs w:val="32"/>
          <w:cs/>
        </w:rPr>
        <w:t>พัฒนา</w:t>
      </w:r>
      <w:r>
        <w:rPr>
          <w:rFonts w:ascii="Angsana New" w:hAnsi="Angsana New" w:cs="Angsana New" w:hint="cs"/>
          <w:b/>
          <w:color w:val="000000"/>
          <w:sz w:val="32"/>
          <w:szCs w:val="32"/>
          <w:cs/>
        </w:rPr>
        <w:t>เว็บไซด์วินิฉัยโรคและบำบัดโรคด้วยอาหาร</w:t>
      </w:r>
      <w:r w:rsidRPr="00297F6B">
        <w:rPr>
          <w:rFonts w:ascii="Angsana New" w:hAnsi="Angsana New" w:cs="Angsana New"/>
          <w:b/>
          <w:color w:val="000000"/>
          <w:sz w:val="32"/>
          <w:szCs w:val="32"/>
          <w:cs/>
        </w:rPr>
        <w:t xml:space="preserve"> โดยใช้ภาษา </w:t>
      </w:r>
      <w:r w:rsidRPr="00D47F25">
        <w:rPr>
          <w:rFonts w:ascii="Angsana New" w:hAnsi="Angsana New" w:cs="Angsana New"/>
          <w:bCs/>
          <w:color w:val="000000"/>
          <w:sz w:val="32"/>
          <w:szCs w:val="32"/>
        </w:rPr>
        <w:t>PHP</w:t>
      </w:r>
      <w:r w:rsidRPr="00D47F25">
        <w:rPr>
          <w:rFonts w:ascii="Angsana New" w:hAnsi="Angsana New" w:cs="Angsana New"/>
          <w:b/>
          <w:color w:val="000000"/>
          <w:sz w:val="32"/>
          <w:szCs w:val="32"/>
        </w:rPr>
        <w:t xml:space="preserve"> </w:t>
      </w:r>
      <w:r w:rsidRPr="00D47F25">
        <w:rPr>
          <w:rFonts w:ascii="Angsana New" w:hAnsi="Angsana New" w:cs="Angsana New"/>
          <w:b/>
          <w:color w:val="000000"/>
          <w:sz w:val="32"/>
          <w:szCs w:val="32"/>
          <w:cs/>
        </w:rPr>
        <w:t>ในการเขียนโปรแกรม ใช</w:t>
      </w:r>
      <w:r>
        <w:rPr>
          <w:rFonts w:ascii="Angsana New" w:hAnsi="Angsana New" w:cs="Angsana New" w:hint="cs"/>
          <w:bCs/>
          <w:color w:val="000000"/>
          <w:sz w:val="32"/>
          <w:szCs w:val="32"/>
          <w:cs/>
        </w:rPr>
        <w:t xml:space="preserve">้ </w:t>
      </w:r>
      <w:r>
        <w:rPr>
          <w:rFonts w:ascii="Angsana New" w:hAnsi="Angsana New" w:cs="Angsana New" w:hint="cs"/>
          <w:b/>
          <w:color w:val="000000"/>
          <w:sz w:val="32"/>
          <w:szCs w:val="32"/>
          <w:cs/>
        </w:rPr>
        <w:t xml:space="preserve">โปรแกรม </w:t>
      </w:r>
      <w:r w:rsidRPr="00D47F25">
        <w:rPr>
          <w:rFonts w:ascii="Angsana New" w:hAnsi="Angsana New" w:cs="Angsana New"/>
          <w:bCs/>
          <w:color w:val="000000"/>
          <w:sz w:val="32"/>
          <w:szCs w:val="32"/>
        </w:rPr>
        <w:t>Adobe  Dreamweaver</w:t>
      </w:r>
      <w:r w:rsidRPr="00D47F25">
        <w:rPr>
          <w:rFonts w:ascii="Angsana New" w:hAnsi="Angsana New" w:cs="Angsana New"/>
          <w:b/>
          <w:color w:val="000000"/>
          <w:sz w:val="32"/>
          <w:szCs w:val="32"/>
        </w:rPr>
        <w:t xml:space="preserve"> </w:t>
      </w:r>
      <w:r w:rsidRPr="00D47F25">
        <w:rPr>
          <w:rFonts w:ascii="Angsana New" w:hAnsi="Angsana New" w:cs="Angsana New"/>
          <w:bCs/>
          <w:color w:val="000000"/>
          <w:sz w:val="32"/>
          <w:szCs w:val="32"/>
        </w:rPr>
        <w:t>CS5</w:t>
      </w:r>
      <w:r w:rsidRPr="00D47F25">
        <w:rPr>
          <w:rFonts w:ascii="Angsana New" w:hAnsi="Angsana New" w:cs="Angsana New"/>
          <w:b/>
          <w:color w:val="000000"/>
          <w:sz w:val="32"/>
          <w:szCs w:val="32"/>
          <w:cs/>
        </w:rPr>
        <w:t xml:space="preserve"> ในการออกแบบหน้าเว็บไซต์ ใช้</w:t>
      </w:r>
      <w:r>
        <w:rPr>
          <w:rFonts w:ascii="Angsana New" w:hAnsi="Angsana New" w:cs="Angsana New" w:hint="cs"/>
          <w:b/>
          <w:color w:val="000000"/>
          <w:sz w:val="32"/>
          <w:szCs w:val="32"/>
          <w:cs/>
        </w:rPr>
        <w:t xml:space="preserve"> โปรแกรม</w:t>
      </w:r>
      <w:r w:rsidRPr="00D47F25">
        <w:rPr>
          <w:rFonts w:ascii="Angsana New" w:hAnsi="Angsana New" w:cs="Angsana New"/>
          <w:b/>
          <w:color w:val="000000"/>
          <w:sz w:val="32"/>
          <w:szCs w:val="32"/>
          <w:cs/>
        </w:rPr>
        <w:t xml:space="preserve"> </w:t>
      </w:r>
      <w:r w:rsidRPr="00D47F25">
        <w:rPr>
          <w:rFonts w:ascii="Angsana New" w:hAnsi="Angsana New" w:cs="Angsana New"/>
          <w:bCs/>
          <w:color w:val="000000"/>
          <w:sz w:val="32"/>
          <w:szCs w:val="32"/>
        </w:rPr>
        <w:t>Adobe Photoshop CS</w:t>
      </w:r>
      <w:r w:rsidRPr="00D47F25">
        <w:rPr>
          <w:rFonts w:ascii="Angsana New" w:hAnsi="Angsana New" w:cs="Angsana New"/>
          <w:bCs/>
          <w:color w:val="000000"/>
          <w:sz w:val="32"/>
          <w:szCs w:val="32"/>
          <w:cs/>
        </w:rPr>
        <w:t>5</w:t>
      </w:r>
      <w:r w:rsidRPr="00D47F25">
        <w:rPr>
          <w:rFonts w:ascii="Angsana New" w:hAnsi="Angsana New" w:cs="Angsana New"/>
          <w:b/>
          <w:color w:val="000000"/>
          <w:sz w:val="32"/>
          <w:szCs w:val="32"/>
          <w:cs/>
        </w:rPr>
        <w:t xml:space="preserve"> ในการตกแต่งรูปภาพ และใช้</w:t>
      </w:r>
      <w:r w:rsidRPr="00D47F25">
        <w:rPr>
          <w:rFonts w:ascii="Angsana New" w:hAnsi="Angsana New" w:cs="Angsana New"/>
          <w:b/>
          <w:color w:val="000000"/>
          <w:sz w:val="32"/>
          <w:szCs w:val="32"/>
        </w:rPr>
        <w:t xml:space="preserve">  </w:t>
      </w:r>
      <w:r w:rsidRPr="00D47F25">
        <w:rPr>
          <w:rFonts w:ascii="Angsana New" w:hAnsi="Angsana New" w:cs="Angsana New"/>
          <w:bCs/>
          <w:color w:val="000000"/>
          <w:sz w:val="32"/>
          <w:szCs w:val="32"/>
        </w:rPr>
        <w:t>MySQL</w:t>
      </w:r>
      <w:r w:rsidRPr="00D47F25">
        <w:rPr>
          <w:rFonts w:ascii="Angsana New" w:hAnsi="Angsana New" w:cs="Angsana New"/>
          <w:b/>
          <w:color w:val="000000"/>
          <w:sz w:val="32"/>
          <w:szCs w:val="32"/>
        </w:rPr>
        <w:t xml:space="preserve"> </w:t>
      </w:r>
      <w:r w:rsidRPr="00D47F25">
        <w:rPr>
          <w:rFonts w:ascii="Angsana New" w:hAnsi="Angsana New" w:cs="Angsana New"/>
          <w:b/>
          <w:color w:val="000000"/>
          <w:sz w:val="32"/>
          <w:szCs w:val="32"/>
          <w:cs/>
        </w:rPr>
        <w:t>ในการจัดการฐานข้อมูล</w:t>
      </w: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  <w:color w:val="000000"/>
        </w:rPr>
      </w:pP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  <w:color w:val="000000"/>
        </w:rPr>
      </w:pPr>
      <w:r w:rsidRPr="00297F6B">
        <w:rPr>
          <w:b/>
          <w:color w:val="000000"/>
          <w:cs/>
        </w:rPr>
        <w:lastRenderedPageBreak/>
        <w:t xml:space="preserve"> </w:t>
      </w:r>
      <w:r>
        <w:rPr>
          <w:rFonts w:hint="cs"/>
          <w:b/>
          <w:color w:val="000000"/>
          <w:cs/>
        </w:rPr>
        <w:tab/>
      </w:r>
      <w:r w:rsidRPr="00297F6B">
        <w:rPr>
          <w:bCs/>
          <w:color w:val="000000"/>
          <w:cs/>
        </w:rPr>
        <w:t>1.4.4</w:t>
      </w:r>
      <w:r>
        <w:rPr>
          <w:rFonts w:hint="cs"/>
          <w:bCs/>
          <w:cs/>
        </w:rPr>
        <w:tab/>
      </w:r>
      <w:r w:rsidRPr="00297F6B">
        <w:rPr>
          <w:bCs/>
          <w:cs/>
        </w:rPr>
        <w:t>ทดสอบและออกแบบระบบ</w:t>
      </w: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  <w:color w:val="000000"/>
        </w:rPr>
      </w:pPr>
      <w:r>
        <w:rPr>
          <w:b/>
          <w:color w:val="000000"/>
        </w:rPr>
        <w:tab/>
      </w:r>
      <w:r>
        <w:rPr>
          <w:b/>
          <w:color w:val="000000"/>
        </w:rPr>
        <w:tab/>
      </w:r>
      <w:r>
        <w:rPr>
          <w:rFonts w:hint="cs"/>
          <w:b/>
          <w:color w:val="000000"/>
          <w:cs/>
        </w:rPr>
        <w:t>ทดสอบและออกแบบเว็บไซด์วินิจฉัยโรคและบำบัดโรคด้วยอาหาร ออนไลน์เมื่อได้เว็บไซด์ที่ได้ทำการพัฒนาแล้วทดสอบการใช้</w:t>
      </w:r>
      <w:r w:rsidRPr="00297F6B">
        <w:rPr>
          <w:b/>
          <w:color w:val="000000"/>
          <w:cs/>
        </w:rPr>
        <w:t>และแก้ไขข้อผิดพลาดของระบบ พร้อมทั้งระบุข้อเสนอแนะในการใช้งานระบบเมื่อได้ระบบที่ได้ทําการพัฒนามาแล้ว</w:t>
      </w: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  <w:color w:val="000000"/>
        </w:rPr>
      </w:pP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</w:rPr>
      </w:pPr>
      <w:r>
        <w:rPr>
          <w:rFonts w:hint="cs"/>
          <w:bCs/>
          <w:cs/>
        </w:rPr>
        <w:tab/>
      </w:r>
      <w:r w:rsidRPr="00297F6B">
        <w:rPr>
          <w:bCs/>
          <w:cs/>
        </w:rPr>
        <w:t>1.4.</w:t>
      </w:r>
      <w:r>
        <w:rPr>
          <w:rFonts w:hint="cs"/>
          <w:bCs/>
          <w:cs/>
        </w:rPr>
        <w:t>5</w:t>
      </w:r>
      <w:r>
        <w:rPr>
          <w:rFonts w:hint="cs"/>
          <w:bCs/>
          <w:cs/>
        </w:rPr>
        <w:tab/>
      </w:r>
      <w:r w:rsidRPr="00297F6B">
        <w:rPr>
          <w:bCs/>
          <w:cs/>
        </w:rPr>
        <w:t>ประเมินระบบที่พัฒนา</w:t>
      </w: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Cs/>
        </w:rPr>
      </w:pPr>
      <w:r>
        <w:rPr>
          <w:rFonts w:hint="cs"/>
          <w:b/>
          <w:cs/>
        </w:rPr>
        <w:tab/>
      </w:r>
      <w:r>
        <w:rPr>
          <w:rFonts w:hint="cs"/>
          <w:b/>
          <w:cs/>
        </w:rPr>
        <w:tab/>
      </w:r>
      <w:r w:rsidRPr="00297F6B">
        <w:rPr>
          <w:b/>
          <w:cs/>
        </w:rPr>
        <w:t>โดยใช้แบบสอบถามความคิดเห็นจากผู้เชี่ยวชาญและผู้ใช้งานระบบที่พัฒนาขึ้นมาเพื่อนำมาหาค่าเฉลี่ย (</w:t>
      </w:r>
      <m:oMath>
        <m:acc>
          <m:accPr>
            <m:chr m:val="̅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</m:oMath>
      <w:r w:rsidRPr="00297F6B">
        <w:rPr>
          <w:b/>
        </w:rPr>
        <w:t xml:space="preserve">) </w:t>
      </w:r>
      <w:r w:rsidRPr="00297F6B">
        <w:rPr>
          <w:b/>
          <w:cs/>
        </w:rPr>
        <w:t xml:space="preserve">และส่วนเบี่ยงเบนมารตฐาน </w:t>
      </w:r>
      <w:r w:rsidRPr="00FB37F4">
        <w:rPr>
          <w:bCs/>
          <w:cs/>
        </w:rPr>
        <w:t>(</w:t>
      </w:r>
      <w:r w:rsidRPr="00FB37F4">
        <w:rPr>
          <w:bCs/>
        </w:rPr>
        <w:t>S.D.)</w:t>
      </w: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Cs/>
        </w:rPr>
      </w:pP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Cs/>
        </w:rPr>
      </w:pP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  <w:color w:val="000000"/>
        </w:rPr>
      </w:pPr>
      <w:r>
        <w:rPr>
          <w:rFonts w:hint="cs"/>
          <w:bCs/>
          <w:cs/>
        </w:rPr>
        <w:tab/>
      </w:r>
      <w:r w:rsidRPr="00297F6B">
        <w:rPr>
          <w:bCs/>
          <w:color w:val="000000"/>
          <w:cs/>
        </w:rPr>
        <w:t>1.4.6</w:t>
      </w:r>
      <w:r>
        <w:rPr>
          <w:rFonts w:hint="cs"/>
          <w:b/>
          <w:color w:val="000000"/>
          <w:cs/>
        </w:rPr>
        <w:tab/>
      </w:r>
      <w:r w:rsidRPr="00297F6B">
        <w:rPr>
          <w:bCs/>
          <w:color w:val="000000"/>
          <w:cs/>
        </w:rPr>
        <w:t>จัดทำคู่มือการใช้งานระบบ</w:t>
      </w:r>
      <w:r>
        <w:rPr>
          <w:b/>
          <w:color w:val="000000"/>
          <w:cs/>
        </w:rPr>
        <w:t xml:space="preserve">  </w:t>
      </w:r>
    </w:p>
    <w:p w:rsidR="00A1313E" w:rsidRDefault="00A1313E" w:rsidP="00A1313E">
      <w:pPr>
        <w:tabs>
          <w:tab w:val="left" w:pos="426"/>
          <w:tab w:val="left" w:pos="993"/>
        </w:tabs>
        <w:spacing w:line="216" w:lineRule="auto"/>
        <w:ind w:right="-526"/>
        <w:jc w:val="thaiDistribute"/>
        <w:rPr>
          <w:b/>
          <w:color w:val="000000"/>
        </w:rPr>
      </w:pPr>
      <w:r>
        <w:rPr>
          <w:rFonts w:hint="cs"/>
          <w:b/>
          <w:color w:val="000000"/>
          <w:cs/>
        </w:rPr>
        <w:tab/>
      </w:r>
      <w:r>
        <w:rPr>
          <w:rFonts w:hint="cs"/>
          <w:b/>
          <w:color w:val="000000"/>
          <w:cs/>
        </w:rPr>
        <w:tab/>
      </w:r>
      <w:r w:rsidRPr="00297F6B">
        <w:rPr>
          <w:b/>
          <w:color w:val="000000"/>
          <w:cs/>
        </w:rPr>
        <w:t>จัดทำคู่มือติดตั้ง</w:t>
      </w:r>
      <w:r>
        <w:rPr>
          <w:rFonts w:hint="cs"/>
          <w:b/>
          <w:color w:val="000000"/>
          <w:cs/>
        </w:rPr>
        <w:t xml:space="preserve">เว็บไซด์วินิจฉัยโรคและบำบัดโรคด้วยอาหาร </w:t>
      </w:r>
      <w:r w:rsidRPr="00297F6B">
        <w:rPr>
          <w:b/>
          <w:color w:val="000000"/>
          <w:cs/>
        </w:rPr>
        <w:t>และจัดทำคู่มือการใช้งานระบบ</w:t>
      </w:r>
      <w:r>
        <w:rPr>
          <w:rFonts w:hint="cs"/>
          <w:b/>
          <w:color w:val="000000"/>
          <w:cs/>
        </w:rPr>
        <w:t>ร้านแต่งงาน</w:t>
      </w:r>
      <w:r w:rsidRPr="00297F6B">
        <w:rPr>
          <w:b/>
          <w:color w:val="000000"/>
          <w:cs/>
        </w:rPr>
        <w:t xml:space="preserve">ออนไลน์ เพื่อให้ผู้ใช้เข้าใจง่ายและให้ถูกวิธี และความถูกต้องในการใช้งานระบบ นอกจากนี้ยังช่วยลดข้อผิดพลาดที่อาจเกิดจากการใช้งานโปรแกรมได้ </w:t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ab/>
        <w:t>ตารางที่ 1.1 แผนการดำเนินงาน(</w:t>
      </w:r>
      <w:r>
        <w:rPr>
          <w:rFonts w:ascii="Angsana New" w:hAnsi="Angsana New" w:cs="Angsana New"/>
          <w:sz w:val="32"/>
          <w:szCs w:val="32"/>
        </w:rPr>
        <w:t>Gantt Chart</w:t>
      </w:r>
      <w:r>
        <w:rPr>
          <w:rFonts w:ascii="Angsana New" w:hAnsi="Angsana New" w:cs="Angsana New" w:hint="cs"/>
          <w:sz w:val="32"/>
          <w:szCs w:val="32"/>
          <w:cs/>
        </w:rPr>
        <w:t xml:space="preserve">)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43"/>
        <w:gridCol w:w="1051"/>
        <w:gridCol w:w="1179"/>
        <w:gridCol w:w="1180"/>
        <w:gridCol w:w="1181"/>
        <w:gridCol w:w="988"/>
      </w:tblGrid>
      <w:tr w:rsidR="00A1313E" w:rsidRPr="00297F6B" w:rsidTr="007D02B1">
        <w:trPr>
          <w:trHeight w:val="550"/>
        </w:trPr>
        <w:tc>
          <w:tcPr>
            <w:tcW w:w="2943" w:type="dxa"/>
            <w:vMerge w:val="restart"/>
            <w:vAlign w:val="center"/>
          </w:tcPr>
          <w:p w:rsidR="00A1313E" w:rsidRPr="00297F6B" w:rsidRDefault="00E6570D" w:rsidP="007D02B1">
            <w:pPr>
              <w:jc w:val="center"/>
            </w:pPr>
            <w:r>
              <w:rPr>
                <w:noProof/>
                <w:lang w:eastAsia="en-US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1" type="#_x0000_t202" style="position:absolute;left:0;text-align:left;margin-left:4.75pt;margin-top:22.4pt;width:49.3pt;height:24.7pt;z-index:251672576;mso-width-relative:margin;mso-height-relative:margin" stroked="f">
                  <v:textbox>
                    <w:txbxContent>
                      <w:p w:rsidR="005556B5" w:rsidRPr="00BF4D8F" w:rsidRDefault="005556B5" w:rsidP="00A1313E">
                        <w:pPr>
                          <w:rPr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hint="cs"/>
                            <w:sz w:val="24"/>
                            <w:szCs w:val="24"/>
                            <w:cs/>
                          </w:rPr>
                          <w:t>ขั้นตอน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>
                <v:shape id="_x0000_s1040" type="#_x0000_t202" style="position:absolute;left:0;text-align:left;margin-left:84.9pt;margin-top:2.8pt;width:49.3pt;height:24.7pt;z-index:251671552;mso-width-relative:margin;mso-height-relative:margin" stroked="f">
                  <v:textbox>
                    <w:txbxContent>
                      <w:p w:rsidR="005556B5" w:rsidRPr="00BF4D8F" w:rsidRDefault="005556B5" w:rsidP="00A1313E">
                        <w:pPr>
                          <w:rPr>
                            <w:sz w:val="24"/>
                            <w:szCs w:val="24"/>
                            <w:cs/>
                          </w:rPr>
                        </w:pPr>
                        <w:r w:rsidRPr="00BF4D8F">
                          <w:rPr>
                            <w:sz w:val="24"/>
                            <w:szCs w:val="24"/>
                            <w:cs/>
                          </w:rPr>
                          <w:t>ระยะเวลา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en-US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9" type="#_x0000_t32" style="position:absolute;left:0;text-align:left;margin-left:-4.75pt;margin-top:.55pt;width:145.4pt;height:48.3pt;z-index:251670528" o:connectortype="straight"/>
              </w:pict>
            </w:r>
          </w:p>
        </w:tc>
        <w:tc>
          <w:tcPr>
            <w:tcW w:w="5579" w:type="dxa"/>
            <w:gridSpan w:val="5"/>
          </w:tcPr>
          <w:p w:rsidR="00A1313E" w:rsidRPr="00297F6B" w:rsidRDefault="00A1313E" w:rsidP="007D02B1">
            <w:pPr>
              <w:jc w:val="center"/>
            </w:pPr>
            <w:r w:rsidRPr="00297F6B">
              <w:rPr>
                <w:cs/>
              </w:rPr>
              <w:t>พ.ศ.255</w:t>
            </w:r>
            <w:r>
              <w:t>5</w:t>
            </w:r>
          </w:p>
        </w:tc>
      </w:tr>
      <w:tr w:rsidR="00A1313E" w:rsidRPr="00297F6B" w:rsidTr="007D02B1">
        <w:tc>
          <w:tcPr>
            <w:tcW w:w="2943" w:type="dxa"/>
            <w:vMerge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051" w:type="dxa"/>
          </w:tcPr>
          <w:p w:rsidR="00A1313E" w:rsidRPr="00297F6B" w:rsidRDefault="00A1313E" w:rsidP="007D02B1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มิ.ย.</w:t>
            </w:r>
          </w:p>
        </w:tc>
        <w:tc>
          <w:tcPr>
            <w:tcW w:w="1179" w:type="dxa"/>
          </w:tcPr>
          <w:p w:rsidR="00A1313E" w:rsidRPr="00297F6B" w:rsidRDefault="00A1313E" w:rsidP="007D02B1">
            <w:pPr>
              <w:jc w:val="center"/>
            </w:pPr>
            <w:r>
              <w:rPr>
                <w:rFonts w:hint="cs"/>
                <w:cs/>
              </w:rPr>
              <w:t>ก.ค.</w:t>
            </w:r>
          </w:p>
        </w:tc>
        <w:tc>
          <w:tcPr>
            <w:tcW w:w="1180" w:type="dxa"/>
          </w:tcPr>
          <w:p w:rsidR="00A1313E" w:rsidRPr="00297F6B" w:rsidRDefault="00A1313E" w:rsidP="007D02B1">
            <w:pPr>
              <w:jc w:val="center"/>
            </w:pPr>
            <w:r>
              <w:rPr>
                <w:rFonts w:hint="cs"/>
                <w:cs/>
              </w:rPr>
              <w:t>ส.ค.</w:t>
            </w:r>
          </w:p>
        </w:tc>
        <w:tc>
          <w:tcPr>
            <w:tcW w:w="1181" w:type="dxa"/>
          </w:tcPr>
          <w:p w:rsidR="00A1313E" w:rsidRPr="00297F6B" w:rsidRDefault="00A1313E" w:rsidP="007D02B1">
            <w:pPr>
              <w:jc w:val="center"/>
            </w:pPr>
            <w:r>
              <w:rPr>
                <w:rFonts w:hint="cs"/>
                <w:cs/>
              </w:rPr>
              <w:t>ก.ย.</w:t>
            </w:r>
          </w:p>
        </w:tc>
        <w:tc>
          <w:tcPr>
            <w:tcW w:w="988" w:type="dxa"/>
          </w:tcPr>
          <w:p w:rsidR="00A1313E" w:rsidRPr="00297F6B" w:rsidRDefault="00A1313E" w:rsidP="007D02B1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ต.ค.</w:t>
            </w:r>
          </w:p>
        </w:tc>
      </w:tr>
      <w:tr w:rsidR="00A1313E" w:rsidRPr="00297F6B" w:rsidTr="007D02B1">
        <w:tc>
          <w:tcPr>
            <w:tcW w:w="2943" w:type="dxa"/>
          </w:tcPr>
          <w:p w:rsidR="00A1313E" w:rsidRPr="00297F6B" w:rsidRDefault="00A1313E" w:rsidP="007D02B1">
            <w:r w:rsidRPr="00297F6B">
              <w:rPr>
                <w:cs/>
              </w:rPr>
              <w:t>1.</w:t>
            </w:r>
            <w:r>
              <w:rPr>
                <w:rFonts w:hint="cs"/>
                <w:cs/>
              </w:rPr>
              <w:t xml:space="preserve">  </w:t>
            </w:r>
            <w:r w:rsidRPr="00297F6B">
              <w:rPr>
                <w:cs/>
              </w:rPr>
              <w:t>ศึกษารวบรวมข้อมูล</w:t>
            </w:r>
          </w:p>
        </w:tc>
        <w:tc>
          <w:tcPr>
            <w:tcW w:w="1051" w:type="dxa"/>
            <w:vAlign w:val="center"/>
          </w:tcPr>
          <w:p w:rsidR="00A1313E" w:rsidRPr="00297F6B" w:rsidRDefault="00E6570D" w:rsidP="007D02B1">
            <w:pPr>
              <w:jc w:val="center"/>
            </w:pPr>
            <w:r>
              <w:rPr>
                <w:noProof/>
              </w:rPr>
              <w:pict>
                <v:shape id="_x0000_s1033" type="#_x0000_t32" style="position:absolute;left:0;text-align:left;margin-left:-3.85pt;margin-top:9.05pt;width:48.05pt;height:0;z-index:251664384;mso-position-horizontal-relative:text;mso-position-vertical-relative:text" o:connectortype="straight">
                  <v:stroke startarrow="block" endarrow="block"/>
                </v:shape>
              </w:pict>
            </w:r>
          </w:p>
        </w:tc>
        <w:tc>
          <w:tcPr>
            <w:tcW w:w="1179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0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988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</w:tr>
      <w:tr w:rsidR="00A1313E" w:rsidRPr="00297F6B" w:rsidTr="007D02B1">
        <w:tc>
          <w:tcPr>
            <w:tcW w:w="2943" w:type="dxa"/>
          </w:tcPr>
          <w:p w:rsidR="00A1313E" w:rsidRPr="00297F6B" w:rsidRDefault="00A1313E" w:rsidP="007D02B1">
            <w:pPr>
              <w:tabs>
                <w:tab w:val="left" w:pos="180"/>
              </w:tabs>
              <w:rPr>
                <w:cs/>
              </w:rPr>
            </w:pPr>
            <w:r w:rsidRPr="00297F6B">
              <w:rPr>
                <w:cs/>
              </w:rPr>
              <w:t>2.</w:t>
            </w:r>
            <w:r>
              <w:rPr>
                <w:rFonts w:hint="cs"/>
                <w:cs/>
              </w:rPr>
              <w:t xml:space="preserve">  </w:t>
            </w:r>
            <w:r w:rsidRPr="00297F6B">
              <w:rPr>
                <w:cs/>
              </w:rPr>
              <w:t xml:space="preserve">วิเคราะห์และออกแบบระบบ       </w:t>
            </w:r>
          </w:p>
        </w:tc>
        <w:tc>
          <w:tcPr>
            <w:tcW w:w="1051" w:type="dxa"/>
            <w:vAlign w:val="center"/>
          </w:tcPr>
          <w:p w:rsidR="00A1313E" w:rsidRPr="00297F6B" w:rsidRDefault="00E6570D" w:rsidP="007D02B1">
            <w:pPr>
              <w:jc w:val="center"/>
            </w:pPr>
            <w:r>
              <w:rPr>
                <w:noProof/>
                <w:lang w:eastAsia="en-US"/>
              </w:rPr>
              <w:pict>
                <v:shape id="_x0000_s1034" type="#_x0000_t32" style="position:absolute;left:0;text-align:left;margin-left:-3.05pt;margin-top:12.25pt;width:105.75pt;height:.05pt;z-index:251665408;mso-position-horizontal-relative:text;mso-position-vertical-relative:text" o:connectortype="straight">
                  <v:stroke startarrow="block" endarrow="block"/>
                </v:shape>
              </w:pict>
            </w:r>
          </w:p>
        </w:tc>
        <w:tc>
          <w:tcPr>
            <w:tcW w:w="1179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0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988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</w:tr>
      <w:tr w:rsidR="00A1313E" w:rsidRPr="00297F6B" w:rsidTr="007D02B1">
        <w:tc>
          <w:tcPr>
            <w:tcW w:w="2943" w:type="dxa"/>
          </w:tcPr>
          <w:p w:rsidR="00A1313E" w:rsidRPr="00297F6B" w:rsidRDefault="00A1313E" w:rsidP="007D02B1">
            <w:pPr>
              <w:rPr>
                <w:cs/>
              </w:rPr>
            </w:pPr>
            <w:r w:rsidRPr="00297F6B">
              <w:rPr>
                <w:cs/>
              </w:rPr>
              <w:t>3.</w:t>
            </w:r>
            <w:r>
              <w:rPr>
                <w:rFonts w:hint="cs"/>
                <w:cs/>
              </w:rPr>
              <w:t xml:space="preserve">  </w:t>
            </w:r>
            <w:r w:rsidRPr="00297F6B">
              <w:rPr>
                <w:cs/>
              </w:rPr>
              <w:t>พัฒนาระบบ</w:t>
            </w:r>
          </w:p>
        </w:tc>
        <w:tc>
          <w:tcPr>
            <w:tcW w:w="105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79" w:type="dxa"/>
            <w:vAlign w:val="center"/>
          </w:tcPr>
          <w:p w:rsidR="00A1313E" w:rsidRPr="00297F6B" w:rsidRDefault="00E6570D" w:rsidP="007D02B1">
            <w:pPr>
              <w:jc w:val="center"/>
            </w:pPr>
            <w:r>
              <w:rPr>
                <w:noProof/>
              </w:rPr>
              <w:pict>
                <v:shape id="_x0000_s1035" type="#_x0000_t32" style="position:absolute;left:0;text-align:left;margin-left:-.85pt;margin-top:11.8pt;width:103.55pt;height:0;z-index:251666432;mso-position-horizontal-relative:text;mso-position-vertical-relative:text" o:connectortype="straight">
                  <v:stroke startarrow="block" endarrow="block"/>
                </v:shape>
              </w:pict>
            </w:r>
          </w:p>
        </w:tc>
        <w:tc>
          <w:tcPr>
            <w:tcW w:w="1180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988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</w:tr>
      <w:tr w:rsidR="00A1313E" w:rsidRPr="00297F6B" w:rsidTr="007D02B1">
        <w:tc>
          <w:tcPr>
            <w:tcW w:w="2943" w:type="dxa"/>
          </w:tcPr>
          <w:p w:rsidR="00A1313E" w:rsidRPr="00297F6B" w:rsidRDefault="00A1313E" w:rsidP="007D02B1">
            <w:pPr>
              <w:rPr>
                <w:cs/>
              </w:rPr>
            </w:pPr>
            <w:r w:rsidRPr="00297F6B">
              <w:rPr>
                <w:cs/>
              </w:rPr>
              <w:t>4.</w:t>
            </w:r>
            <w:r>
              <w:rPr>
                <w:rFonts w:hint="cs"/>
                <w:cs/>
              </w:rPr>
              <w:t xml:space="preserve">  </w:t>
            </w:r>
            <w:r w:rsidRPr="00297F6B">
              <w:rPr>
                <w:cs/>
              </w:rPr>
              <w:t>ทดสอบและ</w:t>
            </w:r>
            <w:r>
              <w:rPr>
                <w:rFonts w:hint="cs"/>
                <w:cs/>
              </w:rPr>
              <w:t>แก้ไขแบบ</w:t>
            </w:r>
          </w:p>
        </w:tc>
        <w:tc>
          <w:tcPr>
            <w:tcW w:w="105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79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0" w:type="dxa"/>
            <w:vAlign w:val="center"/>
          </w:tcPr>
          <w:p w:rsidR="00A1313E" w:rsidRPr="00297F6B" w:rsidRDefault="00E6570D" w:rsidP="007D02B1">
            <w:pPr>
              <w:jc w:val="center"/>
            </w:pPr>
            <w:r>
              <w:rPr>
                <w:noProof/>
                <w:lang w:eastAsia="en-US"/>
              </w:rPr>
              <w:pict>
                <v:shape id="_x0000_s1036" type="#_x0000_t32" style="position:absolute;left:0;text-align:left;margin-left:-2.8pt;margin-top:10.7pt;width:111.95pt;height:.05pt;z-index:251667456;mso-position-horizontal-relative:text;mso-position-vertical-relative:text" o:connectortype="straight">
                  <v:stroke startarrow="block" endarrow="block"/>
                </v:shape>
              </w:pict>
            </w:r>
          </w:p>
        </w:tc>
        <w:tc>
          <w:tcPr>
            <w:tcW w:w="118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988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</w:tr>
      <w:tr w:rsidR="00A1313E" w:rsidRPr="00297F6B" w:rsidTr="007D02B1">
        <w:tc>
          <w:tcPr>
            <w:tcW w:w="2943" w:type="dxa"/>
          </w:tcPr>
          <w:p w:rsidR="00A1313E" w:rsidRPr="00297F6B" w:rsidRDefault="00A1313E" w:rsidP="007D02B1">
            <w:pPr>
              <w:rPr>
                <w:cs/>
              </w:rPr>
            </w:pPr>
            <w:r w:rsidRPr="00297F6B">
              <w:rPr>
                <w:cs/>
              </w:rPr>
              <w:t>5.</w:t>
            </w:r>
            <w:r>
              <w:rPr>
                <w:rFonts w:hint="cs"/>
                <w:cs/>
              </w:rPr>
              <w:t xml:space="preserve">  </w:t>
            </w:r>
            <w:r w:rsidRPr="00297F6B">
              <w:rPr>
                <w:cs/>
              </w:rPr>
              <w:t>ประเมินระบบ</w:t>
            </w:r>
          </w:p>
        </w:tc>
        <w:tc>
          <w:tcPr>
            <w:tcW w:w="105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79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0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1" w:type="dxa"/>
            <w:vAlign w:val="center"/>
          </w:tcPr>
          <w:p w:rsidR="00A1313E" w:rsidRPr="00297F6B" w:rsidRDefault="00E6570D" w:rsidP="007D02B1">
            <w:pPr>
              <w:jc w:val="center"/>
            </w:pPr>
            <w:r>
              <w:rPr>
                <w:noProof/>
              </w:rPr>
              <w:pict>
                <v:shape id="_x0000_s1037" type="#_x0000_t32" style="position:absolute;left:0;text-align:left;margin-left:-3.7pt;margin-top:8.95pt;width:102.1pt;height:.05pt;flip:y;z-index:251668480;mso-position-horizontal-relative:text;mso-position-vertical-relative:text" o:connectortype="straight">
                  <v:stroke startarrow="block" endarrow="block"/>
                </v:shape>
              </w:pict>
            </w:r>
          </w:p>
        </w:tc>
        <w:tc>
          <w:tcPr>
            <w:tcW w:w="988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</w:tr>
      <w:tr w:rsidR="00A1313E" w:rsidRPr="00297F6B" w:rsidTr="007D02B1">
        <w:tc>
          <w:tcPr>
            <w:tcW w:w="2943" w:type="dxa"/>
          </w:tcPr>
          <w:p w:rsidR="00A1313E" w:rsidRPr="00297F6B" w:rsidRDefault="00A1313E" w:rsidP="007D02B1">
            <w:pPr>
              <w:rPr>
                <w:cs/>
              </w:rPr>
            </w:pPr>
            <w:r w:rsidRPr="00297F6B">
              <w:rPr>
                <w:cs/>
              </w:rPr>
              <w:t>6.</w:t>
            </w:r>
            <w:r>
              <w:rPr>
                <w:rFonts w:hint="cs"/>
                <w:b/>
                <w:cs/>
              </w:rPr>
              <w:t xml:space="preserve">  </w:t>
            </w:r>
            <w:r w:rsidRPr="00297F6B">
              <w:rPr>
                <w:b/>
                <w:cs/>
              </w:rPr>
              <w:t>จัดทำคู่มือการใช้งานระบบ</w:t>
            </w:r>
            <w:r w:rsidRPr="00297F6B">
              <w:rPr>
                <w:bCs/>
                <w:cs/>
              </w:rPr>
              <w:t xml:space="preserve">  </w:t>
            </w:r>
          </w:p>
        </w:tc>
        <w:tc>
          <w:tcPr>
            <w:tcW w:w="105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79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0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1181" w:type="dxa"/>
            <w:vAlign w:val="center"/>
          </w:tcPr>
          <w:p w:rsidR="00A1313E" w:rsidRPr="00297F6B" w:rsidRDefault="00A1313E" w:rsidP="007D02B1">
            <w:pPr>
              <w:jc w:val="center"/>
            </w:pPr>
          </w:p>
        </w:tc>
        <w:tc>
          <w:tcPr>
            <w:tcW w:w="988" w:type="dxa"/>
            <w:vAlign w:val="center"/>
          </w:tcPr>
          <w:p w:rsidR="00A1313E" w:rsidRPr="00297F6B" w:rsidRDefault="00E6570D" w:rsidP="007D02B1">
            <w:pPr>
              <w:jc w:val="center"/>
              <w:rPr>
                <w:noProof/>
              </w:rPr>
            </w:pPr>
            <w:r>
              <w:rPr>
                <w:noProof/>
              </w:rPr>
              <w:pict>
                <v:shape id="_x0000_s1038" type="#_x0000_t32" style="position:absolute;left:0;text-align:left;margin-left:-4.3pt;margin-top:11.05pt;width:46.5pt;height:0;z-index:251669504;mso-position-horizontal-relative:text;mso-position-vertical-relative:text" o:connectortype="straight">
                  <v:stroke startarrow="block" endarrow="block"/>
                </v:shape>
              </w:pict>
            </w:r>
          </w:p>
        </w:tc>
      </w:tr>
    </w:tbl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Pr="0051443B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pStyle w:val="a5"/>
        <w:tabs>
          <w:tab w:val="left" w:pos="426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lastRenderedPageBreak/>
        <w:t>1.5</w:t>
      </w: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  <w:t>ประโยชน์ที่คาดว่าจะได้รับ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 w:rsidRPr="00860CCE">
        <w:rPr>
          <w:rFonts w:ascii="Angsana New" w:hAnsi="Angsana New" w:cs="Angsana New" w:hint="cs"/>
          <w:sz w:val="32"/>
          <w:szCs w:val="32"/>
          <w:cs/>
        </w:rPr>
        <w:t>1.5.1</w:t>
      </w:r>
      <w:r>
        <w:rPr>
          <w:rFonts w:ascii="Angsana New" w:hAnsi="Angsana New" w:cs="Angsana New" w:hint="cs"/>
          <w:sz w:val="32"/>
          <w:szCs w:val="32"/>
          <w:cs/>
        </w:rPr>
        <w:tab/>
        <w:t>ผู้ใช้ได้ศึกษาข้อมูลอาหารโดยผ่านทางเว็บไซด์ได้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1.5.2</w:t>
      </w:r>
      <w:r>
        <w:rPr>
          <w:rFonts w:ascii="Angsana New" w:hAnsi="Angsana New" w:cs="Angsana New" w:hint="cs"/>
          <w:sz w:val="32"/>
          <w:szCs w:val="32"/>
          <w:cs/>
        </w:rPr>
        <w:tab/>
        <w:t xml:space="preserve">ผู้ใช้ได้ศึกษาข้อมูลโรคผ่านทางเว็บไซด์ได้ 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  <w:cs/>
        </w:rPr>
      </w:pPr>
      <w:r>
        <w:rPr>
          <w:rFonts w:ascii="Angsana New" w:hAnsi="Angsana New" w:cs="Angsana New" w:hint="cs"/>
          <w:b/>
          <w:bCs/>
          <w:sz w:val="32"/>
          <w:szCs w:val="32"/>
          <w:cs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1.5.3</w:t>
      </w:r>
      <w:r>
        <w:rPr>
          <w:rFonts w:ascii="Angsana New" w:hAnsi="Angsana New" w:cs="Angsana New" w:hint="cs"/>
          <w:sz w:val="32"/>
          <w:szCs w:val="32"/>
          <w:cs/>
        </w:rPr>
        <w:tab/>
        <w:t xml:space="preserve">ผู้ใช้ได้พิมพ์ถามตอบเกี่ยวกับปัญหาต่างๆ โดยผ่านทาง เว็บบอร์ด </w:t>
      </w:r>
      <w:r>
        <w:rPr>
          <w:rFonts w:ascii="Angsana New" w:hAnsi="Angsana New" w:cs="Angsana New"/>
          <w:sz w:val="32"/>
          <w:szCs w:val="32"/>
        </w:rPr>
        <w:t xml:space="preserve">(Webboard) </w:t>
      </w:r>
      <w:r>
        <w:rPr>
          <w:rFonts w:ascii="Angsana New" w:hAnsi="Angsana New" w:cs="Angsana New" w:hint="cs"/>
          <w:sz w:val="32"/>
          <w:szCs w:val="32"/>
          <w:cs/>
        </w:rPr>
        <w:t>ของเว็บไซด์</w:t>
      </w:r>
    </w:p>
    <w:p w:rsidR="00A1313E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/>
          <w:b/>
          <w:bCs/>
          <w:sz w:val="32"/>
          <w:szCs w:val="32"/>
        </w:rPr>
        <w:tab/>
      </w:r>
      <w:r>
        <w:rPr>
          <w:rFonts w:ascii="Angsana New" w:hAnsi="Angsana New" w:cs="Angsana New"/>
          <w:sz w:val="32"/>
          <w:szCs w:val="32"/>
        </w:rPr>
        <w:t>1.5.4</w:t>
      </w:r>
      <w:r>
        <w:rPr>
          <w:rFonts w:ascii="Angsana New" w:hAnsi="Angsana New" w:cs="Angsana New"/>
          <w:sz w:val="32"/>
          <w:szCs w:val="32"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 xml:space="preserve">ผู้ใช้ได้ทราบถึงผลการวินิจฉัยโรคทางเว็บไซด์ </w:t>
      </w:r>
    </w:p>
    <w:p w:rsidR="00A1313E" w:rsidRPr="00FB37F4" w:rsidRDefault="00A1313E" w:rsidP="00A1313E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sz w:val="32"/>
          <w:szCs w:val="32"/>
          <w:cs/>
        </w:rPr>
      </w:pPr>
      <w:r>
        <w:rPr>
          <w:rFonts w:ascii="Angsana New" w:hAnsi="Angsana New" w:cs="Angsana New"/>
          <w:b/>
          <w:bCs/>
          <w:sz w:val="32"/>
          <w:szCs w:val="32"/>
        </w:rPr>
        <w:tab/>
      </w:r>
      <w:r>
        <w:rPr>
          <w:rFonts w:ascii="Angsana New" w:hAnsi="Angsana New" w:cs="Angsana New"/>
          <w:sz w:val="32"/>
          <w:szCs w:val="32"/>
        </w:rPr>
        <w:t xml:space="preserve">1.5.5 </w:t>
      </w:r>
      <w:r>
        <w:rPr>
          <w:rFonts w:ascii="Angsana New" w:hAnsi="Angsana New" w:cs="Angsana New"/>
          <w:sz w:val="32"/>
          <w:szCs w:val="32"/>
        </w:rPr>
        <w:tab/>
      </w:r>
      <w:r>
        <w:rPr>
          <w:rFonts w:ascii="Angsana New" w:hAnsi="Angsana New" w:cs="Angsana New" w:hint="cs"/>
          <w:sz w:val="32"/>
          <w:szCs w:val="32"/>
          <w:cs/>
        </w:rPr>
        <w:t>ได้เผยแพร่ข้อมูลอาหาร</w:t>
      </w:r>
      <w:r>
        <w:rPr>
          <w:rFonts w:ascii="Angsana New" w:hAnsi="Angsana New" w:cs="Angsana New" w:hint="cs"/>
          <w:vanish/>
          <w:sz w:val="32"/>
          <w:szCs w:val="32"/>
          <w:cs/>
        </w:rPr>
        <w:pgNum/>
      </w:r>
    </w:p>
    <w:p w:rsidR="00A1313E" w:rsidRDefault="00A1313E" w:rsidP="00A1313E">
      <w:pPr>
        <w:pStyle w:val="a5"/>
        <w:rPr>
          <w:rFonts w:ascii="Angsana New" w:hAnsi="Angsana New" w:cs="Angsana New"/>
          <w:sz w:val="32"/>
          <w:szCs w:val="32"/>
        </w:rPr>
      </w:pPr>
    </w:p>
    <w:p w:rsidR="00A1313E" w:rsidRDefault="00A1313E" w:rsidP="00A1313E">
      <w:pPr>
        <w:tabs>
          <w:tab w:val="left" w:pos="426"/>
        </w:tabs>
        <w:rPr>
          <w:b/>
          <w:bCs/>
        </w:rPr>
      </w:pPr>
      <w:r>
        <w:rPr>
          <w:b/>
          <w:bCs/>
          <w:cs/>
        </w:rPr>
        <w:t>1.6</w:t>
      </w:r>
      <w:r>
        <w:rPr>
          <w:rFonts w:hint="cs"/>
          <w:b/>
          <w:bCs/>
          <w:cs/>
        </w:rPr>
        <w:tab/>
      </w:r>
      <w:r w:rsidRPr="00297F6B">
        <w:rPr>
          <w:b/>
          <w:bCs/>
          <w:cs/>
        </w:rPr>
        <w:t>เครื่องมือและอุปกรณ์</w:t>
      </w:r>
    </w:p>
    <w:p w:rsidR="00A1313E" w:rsidRDefault="00A1313E" w:rsidP="00A1313E">
      <w:pPr>
        <w:tabs>
          <w:tab w:val="left" w:pos="426"/>
          <w:tab w:val="left" w:pos="993"/>
        </w:tabs>
        <w:rPr>
          <w:b/>
          <w:bCs/>
        </w:rPr>
      </w:pPr>
      <w:r>
        <w:rPr>
          <w:rFonts w:hint="cs"/>
          <w:b/>
          <w:bCs/>
          <w:cs/>
        </w:rPr>
        <w:tab/>
      </w:r>
      <w:r w:rsidRPr="00297F6B">
        <w:rPr>
          <w:b/>
          <w:bCs/>
          <w:cs/>
        </w:rPr>
        <w:t>1.6.1</w:t>
      </w:r>
      <w:r>
        <w:rPr>
          <w:rFonts w:hint="cs"/>
          <w:b/>
          <w:bCs/>
          <w:cs/>
        </w:rPr>
        <w:tab/>
      </w:r>
      <w:r w:rsidRPr="00297F6B">
        <w:rPr>
          <w:b/>
          <w:bCs/>
          <w:cs/>
        </w:rPr>
        <w:t>เครื่องมือหรืออุปกรณ์ที่ใช้ในการพัฒนาโปรแกรม</w:t>
      </w:r>
    </w:p>
    <w:p w:rsidR="00A1313E" w:rsidRPr="00FB37F4" w:rsidRDefault="00A1313E" w:rsidP="00A1313E">
      <w:pPr>
        <w:tabs>
          <w:tab w:val="left" w:pos="426"/>
          <w:tab w:val="left" w:pos="993"/>
          <w:tab w:val="left" w:pos="1701"/>
        </w:tabs>
        <w:rPr>
          <w:b/>
          <w:bCs/>
        </w:rPr>
      </w:pPr>
      <w:r>
        <w:rPr>
          <w:rFonts w:hint="cs"/>
          <w:b/>
          <w:bCs/>
          <w:cs/>
        </w:rPr>
        <w:tab/>
      </w:r>
      <w:r>
        <w:rPr>
          <w:rFonts w:hint="cs"/>
          <w:b/>
          <w:bCs/>
          <w:cs/>
        </w:rPr>
        <w:tab/>
      </w:r>
      <w:r w:rsidRPr="00297F6B">
        <w:rPr>
          <w:cs/>
        </w:rPr>
        <w:t>1.6.1.1</w:t>
      </w:r>
      <w:r>
        <w:tab/>
      </w:r>
      <w:r w:rsidRPr="00297F6B">
        <w:rPr>
          <w:cs/>
        </w:rPr>
        <w:t>ฮาร์ดแวร์</w:t>
      </w:r>
      <w:r w:rsidRPr="00297F6B">
        <w:t>(Hardware)</w:t>
      </w:r>
    </w:p>
    <w:p w:rsidR="00A1313E" w:rsidRDefault="00A1313E" w:rsidP="00A1313E">
      <w:pPr>
        <w:tabs>
          <w:tab w:val="left" w:pos="1701"/>
        </w:tabs>
      </w:pPr>
      <w:r>
        <w:rPr>
          <w:cs/>
        </w:rPr>
        <w:tab/>
        <w:t>1</w:t>
      </w:r>
      <w:r>
        <w:t>)</w:t>
      </w:r>
      <w:r>
        <w:rPr>
          <w:rFonts w:hint="cs"/>
          <w:cs/>
        </w:rPr>
        <w:t xml:space="preserve">  หน่วยประมวลผลกลาง (</w:t>
      </w:r>
      <w:r w:rsidRPr="009C0DE0">
        <w:t>CPU</w:t>
      </w:r>
      <w:r>
        <w:t>)</w:t>
      </w:r>
      <w:r w:rsidRPr="009C0DE0">
        <w:t xml:space="preserve"> </w:t>
      </w:r>
      <w:r w:rsidRPr="00297F6B">
        <w:rPr>
          <w:rStyle w:val="apple-style-span"/>
          <w:color w:val="000000"/>
        </w:rPr>
        <w:t>Intel Core</w:t>
      </w:r>
      <w:r>
        <w:rPr>
          <w:rStyle w:val="apple-style-span"/>
          <w:color w:val="000000"/>
        </w:rPr>
        <w:t xml:space="preserve"> </w:t>
      </w:r>
      <w:r w:rsidRPr="00297F6B">
        <w:rPr>
          <w:rStyle w:val="apple-style-span"/>
          <w:color w:val="000000"/>
        </w:rPr>
        <w:t>i5</w:t>
      </w:r>
      <w:r w:rsidRPr="00297F6B">
        <w:t xml:space="preserve"> </w:t>
      </w:r>
      <w:r w:rsidRPr="009C0DE0">
        <w:rPr>
          <w:cs/>
        </w:rPr>
        <w:t>ความเร็ว</w:t>
      </w:r>
      <w:r>
        <w:t xml:space="preserve"> </w:t>
      </w:r>
      <w:r w:rsidRPr="00297F6B">
        <w:t>2.</w:t>
      </w:r>
      <w:r w:rsidRPr="00297F6B">
        <w:rPr>
          <w:cs/>
        </w:rPr>
        <w:t>66</w:t>
      </w:r>
      <w:r w:rsidRPr="00297F6B">
        <w:t xml:space="preserve"> GHz.</w:t>
      </w:r>
    </w:p>
    <w:p w:rsidR="00A1313E" w:rsidRDefault="00A1313E" w:rsidP="00A1313E">
      <w:pPr>
        <w:tabs>
          <w:tab w:val="left" w:pos="1701"/>
        </w:tabs>
      </w:pPr>
      <w:r>
        <w:rPr>
          <w:rFonts w:hint="cs"/>
          <w:cs/>
        </w:rPr>
        <w:tab/>
      </w:r>
      <w:r>
        <w:rPr>
          <w:cs/>
        </w:rPr>
        <w:t>2</w:t>
      </w:r>
      <w:r>
        <w:t xml:space="preserve">)  </w:t>
      </w:r>
      <w:r>
        <w:rPr>
          <w:rFonts w:hint="cs"/>
          <w:cs/>
        </w:rPr>
        <w:t xml:space="preserve">หน่วยความจำแรม </w:t>
      </w:r>
      <w:r>
        <w:t>(</w:t>
      </w:r>
      <w:r w:rsidRPr="009C0DE0">
        <w:t>RAM</w:t>
      </w:r>
      <w:r>
        <w:t>)</w:t>
      </w:r>
      <w:r w:rsidRPr="009C0DE0">
        <w:t xml:space="preserve"> </w:t>
      </w:r>
      <w:r w:rsidRPr="009C0DE0">
        <w:rPr>
          <w:cs/>
        </w:rPr>
        <w:t>ขนาด</w:t>
      </w:r>
      <w:r w:rsidRPr="00297F6B">
        <w:t xml:space="preserve"> 4 GB</w:t>
      </w:r>
    </w:p>
    <w:p w:rsidR="00A1313E" w:rsidRDefault="00A1313E" w:rsidP="00A1313E">
      <w:pPr>
        <w:tabs>
          <w:tab w:val="left" w:pos="1701"/>
        </w:tabs>
      </w:pPr>
      <w:r>
        <w:rPr>
          <w:rFonts w:hint="cs"/>
          <w:cs/>
        </w:rPr>
        <w:tab/>
      </w:r>
      <w:r>
        <w:rPr>
          <w:cs/>
        </w:rPr>
        <w:t>3</w:t>
      </w:r>
      <w:r>
        <w:t>)</w:t>
      </w:r>
      <w:r w:rsidRPr="00297F6B">
        <w:rPr>
          <w:cs/>
        </w:rPr>
        <w:t xml:space="preserve"> </w:t>
      </w:r>
      <w:r>
        <w:rPr>
          <w:rFonts w:hint="cs"/>
          <w:cs/>
        </w:rPr>
        <w:t xml:space="preserve"> </w:t>
      </w:r>
      <w:r w:rsidRPr="009C0DE0">
        <w:rPr>
          <w:cs/>
        </w:rPr>
        <w:t>ความละเอียดของจอภาพ</w:t>
      </w:r>
      <w:r w:rsidRPr="009C0DE0">
        <w:t xml:space="preserve"> </w:t>
      </w:r>
      <w:r>
        <w:t xml:space="preserve">1366 x </w:t>
      </w:r>
      <w:r w:rsidRPr="00297F6B">
        <w:t>768</w:t>
      </w:r>
      <w:r w:rsidRPr="00297F6B">
        <w:rPr>
          <w:cs/>
        </w:rPr>
        <w:t xml:space="preserve"> </w:t>
      </w:r>
      <w:r>
        <w:t>P</w:t>
      </w:r>
      <w:r w:rsidRPr="00297F6B">
        <w:t>ixels</w:t>
      </w:r>
    </w:p>
    <w:p w:rsidR="00A1313E" w:rsidRDefault="00A1313E" w:rsidP="00A1313E">
      <w:pPr>
        <w:tabs>
          <w:tab w:val="left" w:pos="1701"/>
        </w:tabs>
      </w:pPr>
      <w:r>
        <w:tab/>
      </w:r>
      <w:r>
        <w:rPr>
          <w:cs/>
        </w:rPr>
        <w:t>4</w:t>
      </w:r>
      <w:r>
        <w:t>)</w:t>
      </w:r>
      <w:r w:rsidRPr="00297F6B">
        <w:rPr>
          <w:cs/>
        </w:rPr>
        <w:t xml:space="preserve"> </w:t>
      </w:r>
      <w:r>
        <w:rPr>
          <w:rFonts w:hint="cs"/>
          <w:cs/>
        </w:rPr>
        <w:t xml:space="preserve"> </w:t>
      </w:r>
      <w:r w:rsidRPr="009C0DE0">
        <w:rPr>
          <w:cs/>
        </w:rPr>
        <w:t>พื้นที่ว่างในฮาร์ดดิสก์</w:t>
      </w:r>
      <w:r w:rsidRPr="009C0DE0">
        <w:t xml:space="preserve"> (Harddisk) </w:t>
      </w:r>
      <w:r w:rsidRPr="009C0DE0">
        <w:rPr>
          <w:cs/>
        </w:rPr>
        <w:t xml:space="preserve">ขนาด </w:t>
      </w:r>
      <w:r w:rsidRPr="00297F6B">
        <w:t>20 GB</w:t>
      </w:r>
    </w:p>
    <w:p w:rsidR="00A1313E" w:rsidRDefault="00A1313E" w:rsidP="00A1313E">
      <w:pPr>
        <w:tabs>
          <w:tab w:val="left" w:pos="993"/>
          <w:tab w:val="left" w:pos="1701"/>
        </w:tabs>
        <w:rPr>
          <w:b/>
        </w:rPr>
      </w:pPr>
      <w:r>
        <w:rPr>
          <w:rFonts w:hint="cs"/>
          <w:cs/>
        </w:rPr>
        <w:tab/>
      </w:r>
      <w:r>
        <w:rPr>
          <w:cs/>
        </w:rPr>
        <w:t>1.6.1.2</w:t>
      </w:r>
      <w:r>
        <w:rPr>
          <w:rFonts w:hint="cs"/>
          <w:cs/>
        </w:rPr>
        <w:tab/>
      </w:r>
      <w:r w:rsidRPr="009C0DE0">
        <w:rPr>
          <w:cs/>
        </w:rPr>
        <w:t>ซอฟต์แวร์</w:t>
      </w:r>
      <w:r w:rsidRPr="009C0DE0">
        <w:t xml:space="preserve"> (Software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b/>
        </w:rPr>
        <w:tab/>
      </w:r>
      <w:r>
        <w:rPr>
          <w:cs/>
        </w:rPr>
        <w:t>1</w:t>
      </w:r>
      <w:r>
        <w:t xml:space="preserve">)  </w:t>
      </w:r>
      <w:r w:rsidRPr="00297F6B">
        <w:rPr>
          <w:cs/>
        </w:rPr>
        <w:t xml:space="preserve">ระบบปฏิบัติการ </w:t>
      </w:r>
      <w:r w:rsidRPr="00297F6B">
        <w:t xml:space="preserve">Microsoft Windows </w:t>
      </w:r>
      <w:r w:rsidRPr="00297F6B">
        <w:rPr>
          <w:b/>
        </w:rPr>
        <w:t>7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cs/>
        </w:rPr>
        <w:t>2</w:t>
      </w:r>
      <w:r>
        <w:t xml:space="preserve">)  </w:t>
      </w:r>
      <w:r w:rsidRPr="00297F6B">
        <w:rPr>
          <w:cs/>
        </w:rPr>
        <w:t>โปรแกรม</w:t>
      </w:r>
      <w:r>
        <w:rPr>
          <w:rFonts w:hint="cs"/>
          <w:cs/>
        </w:rPr>
        <w:t>ภาษา</w:t>
      </w:r>
      <w:r w:rsidRPr="00297F6B">
        <w:rPr>
          <w:cs/>
        </w:rPr>
        <w:t xml:space="preserve"> </w:t>
      </w:r>
      <w:r w:rsidRPr="00297F6B">
        <w:t>PHP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t xml:space="preserve">3)  </w:t>
      </w:r>
      <w:r w:rsidRPr="00297F6B">
        <w:rPr>
          <w:cs/>
        </w:rPr>
        <w:t>ระบบจัดการฐานข้อมูล</w:t>
      </w:r>
      <w:r w:rsidRPr="00297F6B">
        <w:t xml:space="preserve"> MySQL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  <w:t>4)</w:t>
      </w:r>
      <w:r>
        <w:rPr>
          <w:rFonts w:hint="cs"/>
          <w:cs/>
        </w:rPr>
        <w:t xml:space="preserve">  </w:t>
      </w:r>
      <w:r w:rsidRPr="00297F6B">
        <w:rPr>
          <w:cs/>
        </w:rPr>
        <w:t xml:space="preserve">โปรแกรม </w:t>
      </w:r>
      <w:r w:rsidRPr="00297F6B">
        <w:t>Adobe Dreamweaver CS5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</w:r>
      <w:r w:rsidRPr="00297F6B">
        <w:t>5</w:t>
      </w:r>
      <w:r>
        <w:t xml:space="preserve">)  </w:t>
      </w:r>
      <w:r w:rsidRPr="00297F6B">
        <w:rPr>
          <w:cs/>
        </w:rPr>
        <w:t xml:space="preserve">โปรแกรม </w:t>
      </w:r>
      <w:r w:rsidRPr="00297F6B">
        <w:t>Adobe Photoshop CS5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  <w:t xml:space="preserve">6) </w:t>
      </w:r>
      <w:r>
        <w:rPr>
          <w:rFonts w:hint="cs"/>
          <w:cs/>
        </w:rPr>
        <w:t xml:space="preserve"> โปรแกรม </w:t>
      </w:r>
      <w:r>
        <w:t>Apache Web Server</w:t>
      </w:r>
    </w:p>
    <w:p w:rsidR="00A1313E" w:rsidRDefault="00A1313E" w:rsidP="00A1313E">
      <w:pPr>
        <w:tabs>
          <w:tab w:val="left" w:pos="426"/>
          <w:tab w:val="left" w:pos="720"/>
          <w:tab w:val="left" w:pos="1134"/>
          <w:tab w:val="left" w:pos="1276"/>
          <w:tab w:val="left" w:pos="1418"/>
        </w:tabs>
        <w:rPr>
          <w:b/>
          <w:bCs/>
        </w:rPr>
      </w:pPr>
    </w:p>
    <w:p w:rsidR="00A1313E" w:rsidRDefault="00A1313E" w:rsidP="00A1313E">
      <w:pPr>
        <w:tabs>
          <w:tab w:val="left" w:pos="426"/>
          <w:tab w:val="left" w:pos="720"/>
          <w:tab w:val="left" w:pos="1134"/>
          <w:tab w:val="left" w:pos="1276"/>
          <w:tab w:val="left" w:pos="1418"/>
        </w:tabs>
        <w:rPr>
          <w:b/>
          <w:bCs/>
        </w:rPr>
      </w:pPr>
    </w:p>
    <w:p w:rsidR="00A1313E" w:rsidRDefault="00A1313E" w:rsidP="00A1313E">
      <w:pPr>
        <w:tabs>
          <w:tab w:val="left" w:pos="426"/>
          <w:tab w:val="left" w:pos="720"/>
          <w:tab w:val="left" w:pos="1134"/>
          <w:tab w:val="left" w:pos="1276"/>
          <w:tab w:val="left" w:pos="1418"/>
        </w:tabs>
        <w:rPr>
          <w:b/>
          <w:bCs/>
        </w:rPr>
      </w:pPr>
    </w:p>
    <w:p w:rsidR="00A1313E" w:rsidRDefault="00A1313E" w:rsidP="00A1313E">
      <w:pPr>
        <w:tabs>
          <w:tab w:val="left" w:pos="426"/>
          <w:tab w:val="left" w:pos="720"/>
          <w:tab w:val="left" w:pos="1134"/>
          <w:tab w:val="left" w:pos="1276"/>
          <w:tab w:val="left" w:pos="1418"/>
        </w:tabs>
        <w:rPr>
          <w:b/>
          <w:bCs/>
        </w:rPr>
      </w:pPr>
    </w:p>
    <w:p w:rsidR="00A1313E" w:rsidRDefault="00A1313E" w:rsidP="00A1313E">
      <w:pPr>
        <w:tabs>
          <w:tab w:val="left" w:pos="426"/>
          <w:tab w:val="left" w:pos="720"/>
          <w:tab w:val="left" w:pos="1134"/>
          <w:tab w:val="left" w:pos="1276"/>
          <w:tab w:val="left" w:pos="1418"/>
        </w:tabs>
        <w:rPr>
          <w:b/>
          <w:bCs/>
        </w:rPr>
      </w:pPr>
    </w:p>
    <w:p w:rsidR="00A1313E" w:rsidRDefault="00A1313E" w:rsidP="00A1313E">
      <w:pPr>
        <w:tabs>
          <w:tab w:val="left" w:pos="426"/>
          <w:tab w:val="left" w:pos="720"/>
          <w:tab w:val="left" w:pos="1134"/>
          <w:tab w:val="left" w:pos="1276"/>
          <w:tab w:val="left" w:pos="1418"/>
        </w:tabs>
        <w:rPr>
          <w:b/>
          <w:bCs/>
        </w:rPr>
      </w:pPr>
    </w:p>
    <w:p w:rsidR="00A1313E" w:rsidRDefault="00A1313E" w:rsidP="00A1313E">
      <w:pPr>
        <w:tabs>
          <w:tab w:val="left" w:pos="426"/>
          <w:tab w:val="left" w:pos="993"/>
        </w:tabs>
        <w:rPr>
          <w:b/>
          <w:bCs/>
        </w:rPr>
      </w:pPr>
      <w:r>
        <w:rPr>
          <w:rFonts w:hint="cs"/>
          <w:b/>
          <w:bCs/>
          <w:cs/>
        </w:rPr>
        <w:lastRenderedPageBreak/>
        <w:tab/>
      </w:r>
      <w:r>
        <w:rPr>
          <w:b/>
          <w:bCs/>
          <w:cs/>
        </w:rPr>
        <w:t>1.6.2</w:t>
      </w:r>
      <w:r>
        <w:rPr>
          <w:rFonts w:hint="cs"/>
          <w:b/>
          <w:bCs/>
          <w:cs/>
        </w:rPr>
        <w:tab/>
      </w:r>
      <w:r w:rsidRPr="00297F6B">
        <w:rPr>
          <w:b/>
          <w:bCs/>
          <w:cs/>
        </w:rPr>
        <w:t>เครื่องมือหรืออุปกรณ์ที่โปรแกรมต้องใช้</w:t>
      </w:r>
    </w:p>
    <w:p w:rsidR="00A1313E" w:rsidRDefault="00A1313E" w:rsidP="00A1313E">
      <w:pPr>
        <w:tabs>
          <w:tab w:val="left" w:pos="993"/>
          <w:tab w:val="left" w:pos="1701"/>
        </w:tabs>
        <w:rPr>
          <w:b/>
          <w:bCs/>
        </w:rPr>
      </w:pPr>
      <w:r>
        <w:rPr>
          <w:rFonts w:hint="cs"/>
          <w:b/>
          <w:bCs/>
          <w:cs/>
        </w:rPr>
        <w:tab/>
      </w:r>
      <w:r>
        <w:rPr>
          <w:cs/>
        </w:rPr>
        <w:t>1.6.2.1</w:t>
      </w:r>
      <w:r>
        <w:rPr>
          <w:rFonts w:hint="cs"/>
          <w:cs/>
        </w:rPr>
        <w:tab/>
      </w:r>
      <w:r w:rsidRPr="00297F6B">
        <w:rPr>
          <w:cs/>
        </w:rPr>
        <w:t>เครื่องแม่ข่าย(</w:t>
      </w:r>
      <w:r w:rsidRPr="00297F6B">
        <w:t>Server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b/>
          <w:bCs/>
          <w:cs/>
        </w:rPr>
        <w:tab/>
      </w:r>
      <w:r>
        <w:rPr>
          <w:cs/>
        </w:rPr>
        <w:t>1)</w:t>
      </w:r>
      <w:r>
        <w:rPr>
          <w:rFonts w:hint="cs"/>
          <w:cs/>
        </w:rPr>
        <w:tab/>
      </w:r>
      <w:r w:rsidRPr="00297F6B">
        <w:rPr>
          <w:cs/>
        </w:rPr>
        <w:t>ฮาร์ดแวร์(</w:t>
      </w:r>
      <w:r w:rsidRPr="00297F6B">
        <w:t>Hardware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</w:r>
      <w:r>
        <w:tab/>
      </w:r>
      <w:r w:rsidRPr="00297F6B">
        <w:rPr>
          <w:cs/>
        </w:rPr>
        <w:t>1.1)</w:t>
      </w:r>
      <w:r>
        <w:rPr>
          <w:rFonts w:hint="cs"/>
          <w:cs/>
        </w:rPr>
        <w:t xml:space="preserve">  หน่วยประมวลผลกลาง (</w:t>
      </w:r>
      <w:r w:rsidRPr="009C0DE0">
        <w:t>CPU</w:t>
      </w:r>
      <w:r>
        <w:t>)</w:t>
      </w:r>
      <w:r w:rsidRPr="009C0DE0">
        <w:t xml:space="preserve"> </w:t>
      </w:r>
      <w:r w:rsidRPr="00297F6B">
        <w:t>Intel QuadCore x</w:t>
      </w:r>
      <w:r w:rsidRPr="00297F6B">
        <w:rPr>
          <w:cs/>
        </w:rPr>
        <w:t>3220 ความเร็ว 2.4</w:t>
      </w:r>
      <w:r w:rsidRPr="00297F6B">
        <w:t xml:space="preserve"> GHz </w:t>
      </w:r>
      <w:r w:rsidRPr="00297F6B">
        <w:rPr>
          <w:cs/>
        </w:rPr>
        <w:t>หรือสูงกว่า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cs/>
        </w:rPr>
        <w:t>1.2)</w:t>
      </w:r>
      <w:r>
        <w:rPr>
          <w:rFonts w:hint="cs"/>
          <w:cs/>
        </w:rPr>
        <w:t xml:space="preserve">  หน่วยความจำแรม </w:t>
      </w:r>
      <w:r>
        <w:t>(</w:t>
      </w:r>
      <w:r w:rsidRPr="009C0DE0">
        <w:t>RAM</w:t>
      </w:r>
      <w:r>
        <w:t>)</w:t>
      </w:r>
      <w:r w:rsidRPr="009C0DE0">
        <w:t xml:space="preserve"> </w:t>
      </w:r>
      <w:r w:rsidRPr="009C0DE0">
        <w:rPr>
          <w:cs/>
        </w:rPr>
        <w:t xml:space="preserve">ขนาด </w:t>
      </w:r>
      <w:r w:rsidRPr="00297F6B">
        <w:rPr>
          <w:cs/>
        </w:rPr>
        <w:t>4</w:t>
      </w:r>
      <w:r w:rsidRPr="00297F6B">
        <w:t xml:space="preserve"> GB 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cs/>
        </w:rPr>
        <w:t>1.3)</w:t>
      </w:r>
      <w:r>
        <w:rPr>
          <w:rFonts w:hint="cs"/>
          <w:cs/>
        </w:rPr>
        <w:t xml:space="preserve">  </w:t>
      </w:r>
      <w:r w:rsidRPr="009C0DE0">
        <w:rPr>
          <w:cs/>
        </w:rPr>
        <w:t>พื้นที่ว่างในฮาร์ดดิสก์</w:t>
      </w:r>
      <w:r w:rsidRPr="009C0DE0">
        <w:t xml:space="preserve"> (Harddisk) </w:t>
      </w:r>
      <w:r w:rsidRPr="009C0DE0">
        <w:rPr>
          <w:cs/>
        </w:rPr>
        <w:t xml:space="preserve">ขนาด </w:t>
      </w:r>
      <w:r w:rsidRPr="00297F6B">
        <w:rPr>
          <w:cs/>
        </w:rPr>
        <w:t>200</w:t>
      </w:r>
      <w:r w:rsidRPr="00297F6B">
        <w:t xml:space="preserve"> GB 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cs/>
        </w:rPr>
        <w:t>1.4)</w:t>
      </w:r>
      <w:r>
        <w:rPr>
          <w:rFonts w:hint="cs"/>
          <w:cs/>
        </w:rPr>
        <w:t xml:space="preserve">  </w:t>
      </w:r>
      <w:r>
        <w:rPr>
          <w:cs/>
        </w:rPr>
        <w:t>ความละเอียดของจอภาพ 1024</w:t>
      </w:r>
      <w:r>
        <w:rPr>
          <w:rFonts w:hint="cs"/>
          <w:cs/>
        </w:rPr>
        <w:t xml:space="preserve"> </w:t>
      </w:r>
      <w:r>
        <w:t xml:space="preserve">x </w:t>
      </w:r>
      <w:r w:rsidRPr="00297F6B">
        <w:rPr>
          <w:cs/>
        </w:rPr>
        <w:t xml:space="preserve">768 </w:t>
      </w:r>
      <w:r>
        <w:t>P</w:t>
      </w:r>
      <w:r w:rsidRPr="00297F6B">
        <w:t>ixels</w:t>
      </w:r>
      <w:r w:rsidRPr="00297F6B">
        <w:rPr>
          <w:cs/>
        </w:rPr>
        <w:t xml:space="preserve"> 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</w:r>
      <w:r w:rsidRPr="00297F6B">
        <w:rPr>
          <w:cs/>
        </w:rPr>
        <w:t>2)</w:t>
      </w:r>
      <w:r>
        <w:rPr>
          <w:rFonts w:hint="cs"/>
          <w:cs/>
        </w:rPr>
        <w:tab/>
      </w:r>
      <w:r w:rsidRPr="009C0DE0">
        <w:rPr>
          <w:cs/>
        </w:rPr>
        <w:t>ซอฟต์แวร์</w:t>
      </w:r>
      <w:r w:rsidRPr="009C0DE0">
        <w:t xml:space="preserve"> (Software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cs/>
        </w:rPr>
        <w:t>2.1)</w:t>
      </w:r>
      <w:r>
        <w:rPr>
          <w:rFonts w:hint="cs"/>
          <w:cs/>
        </w:rPr>
        <w:t xml:space="preserve">  </w:t>
      </w:r>
      <w:r w:rsidRPr="00297F6B">
        <w:rPr>
          <w:cs/>
        </w:rPr>
        <w:t xml:space="preserve">ระบบปฏิบัติการ </w:t>
      </w:r>
      <w:r>
        <w:t>Microsoft Windows XP</w:t>
      </w:r>
    </w:p>
    <w:p w:rsidR="00A1313E" w:rsidRPr="00297F6B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cs/>
        </w:rPr>
        <w:t>2.2)</w:t>
      </w:r>
      <w:r>
        <w:rPr>
          <w:rFonts w:hint="cs"/>
          <w:cs/>
        </w:rPr>
        <w:t xml:space="preserve">  </w:t>
      </w:r>
      <w:r w:rsidRPr="00297F6B">
        <w:t xml:space="preserve">Browser  Internet Explorer </w:t>
      </w:r>
      <w:r w:rsidRPr="00297F6B">
        <w:rPr>
          <w:cs/>
        </w:rPr>
        <w:t xml:space="preserve">6.0  ขึ้นไป หรือ </w:t>
      </w:r>
      <w:r w:rsidRPr="00297F6B">
        <w:t>Google Chrome, Firefox</w:t>
      </w:r>
    </w:p>
    <w:p w:rsidR="00A1313E" w:rsidRPr="00297F6B" w:rsidRDefault="00A1313E" w:rsidP="00A1313E">
      <w:pPr>
        <w:tabs>
          <w:tab w:val="left" w:pos="993"/>
          <w:tab w:val="left" w:pos="1701"/>
        </w:tabs>
      </w:pPr>
      <w:r>
        <w:rPr>
          <w:rFonts w:hint="cs"/>
          <w:cs/>
        </w:rPr>
        <w:tab/>
      </w:r>
      <w:r w:rsidRPr="00297F6B">
        <w:rPr>
          <w:cs/>
        </w:rPr>
        <w:t>1.6.2.2</w:t>
      </w:r>
      <w:r>
        <w:rPr>
          <w:rFonts w:hint="cs"/>
          <w:cs/>
        </w:rPr>
        <w:tab/>
      </w:r>
      <w:r w:rsidRPr="00297F6B">
        <w:rPr>
          <w:cs/>
        </w:rPr>
        <w:t>เครื่องลูกข่าย(</w:t>
      </w:r>
      <w:r w:rsidRPr="00297F6B">
        <w:t>Client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 w:rsidRPr="00297F6B">
        <w:rPr>
          <w:cs/>
        </w:rPr>
        <w:t>1)</w:t>
      </w:r>
      <w:r>
        <w:rPr>
          <w:rFonts w:hint="cs"/>
          <w:cs/>
        </w:rPr>
        <w:tab/>
      </w:r>
      <w:r w:rsidRPr="00297F6B">
        <w:rPr>
          <w:cs/>
        </w:rPr>
        <w:t>ฮาร์ดแวร์(</w:t>
      </w:r>
      <w:r w:rsidRPr="00297F6B">
        <w:t>Hardware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 w:rsidRPr="00297F6B">
        <w:rPr>
          <w:cs/>
        </w:rPr>
        <w:t>1.1)</w:t>
      </w:r>
      <w:r>
        <w:rPr>
          <w:rFonts w:hint="cs"/>
          <w:cs/>
        </w:rPr>
        <w:t xml:space="preserve">  หน่วยประมวลผลกลาง (</w:t>
      </w:r>
      <w:r w:rsidRPr="009C0DE0">
        <w:t>CPU</w:t>
      </w:r>
      <w:r>
        <w:t>)</w:t>
      </w:r>
      <w:r w:rsidRPr="009C0DE0">
        <w:t xml:space="preserve"> </w:t>
      </w:r>
      <w:r w:rsidRPr="00297F6B">
        <w:rPr>
          <w:rStyle w:val="apple-style-span"/>
          <w:color w:val="000000"/>
        </w:rPr>
        <w:t>Intel Corei</w:t>
      </w:r>
      <w:r>
        <w:rPr>
          <w:rStyle w:val="apple-style-span"/>
          <w:color w:val="000000"/>
        </w:rPr>
        <w:t>3</w:t>
      </w:r>
      <w:r w:rsidRPr="00297F6B">
        <w:t xml:space="preserve"> </w:t>
      </w:r>
      <w:r w:rsidRPr="009C0DE0">
        <w:rPr>
          <w:cs/>
        </w:rPr>
        <w:t>ความเร็ว</w:t>
      </w:r>
      <w:r>
        <w:t xml:space="preserve"> </w:t>
      </w:r>
      <w:r w:rsidRPr="00297F6B">
        <w:t>2.</w:t>
      </w:r>
      <w:r w:rsidRPr="00297F6B">
        <w:rPr>
          <w:cs/>
        </w:rPr>
        <w:t>66</w:t>
      </w:r>
      <w:r w:rsidRPr="00297F6B">
        <w:t xml:space="preserve"> GHz.</w:t>
      </w:r>
      <w:r>
        <w:rPr>
          <w:rFonts w:hint="cs"/>
          <w:cs/>
        </w:rPr>
        <w:tab/>
      </w:r>
      <w:r>
        <w:rPr>
          <w:rFonts w:hint="cs"/>
          <w:cs/>
        </w:rPr>
        <w:tab/>
        <w:t xml:space="preserve">     </w:t>
      </w:r>
      <w:r>
        <w:rPr>
          <w:cs/>
        </w:rPr>
        <w:t>1.2)</w:t>
      </w:r>
      <w:r>
        <w:rPr>
          <w:rFonts w:hint="cs"/>
          <w:cs/>
        </w:rPr>
        <w:t xml:space="preserve">  หน่วยความจำแรม </w:t>
      </w:r>
      <w:r>
        <w:t>(</w:t>
      </w:r>
      <w:r w:rsidRPr="009C0DE0">
        <w:t>RAM</w:t>
      </w:r>
      <w:r>
        <w:t>)</w:t>
      </w:r>
      <w:r w:rsidRPr="009C0DE0">
        <w:t xml:space="preserve"> </w:t>
      </w:r>
      <w:r w:rsidRPr="009C0DE0">
        <w:rPr>
          <w:cs/>
        </w:rPr>
        <w:t xml:space="preserve">ขนาด </w:t>
      </w:r>
      <w:r>
        <w:t>2</w:t>
      </w:r>
      <w:r w:rsidRPr="00297F6B">
        <w:t xml:space="preserve"> GB 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</w:r>
      <w:r>
        <w:tab/>
      </w:r>
      <w:r>
        <w:rPr>
          <w:cs/>
        </w:rPr>
        <w:t>1.3)</w:t>
      </w:r>
      <w:r>
        <w:rPr>
          <w:rFonts w:hint="cs"/>
          <w:cs/>
        </w:rPr>
        <w:t xml:space="preserve">  </w:t>
      </w:r>
      <w:r w:rsidRPr="009C0DE0">
        <w:rPr>
          <w:cs/>
        </w:rPr>
        <w:t>พื้นที่ว่างในฮาร์ดดิสก์</w:t>
      </w:r>
      <w:r w:rsidRPr="009C0DE0">
        <w:t xml:space="preserve"> (Harddisk) </w:t>
      </w:r>
      <w:r w:rsidRPr="009C0DE0">
        <w:rPr>
          <w:cs/>
        </w:rPr>
        <w:t xml:space="preserve">ขนาด </w:t>
      </w:r>
      <w:r w:rsidRPr="00297F6B">
        <w:rPr>
          <w:cs/>
        </w:rPr>
        <w:t>20</w:t>
      </w:r>
      <w:r w:rsidRPr="00297F6B">
        <w:t xml:space="preserve"> GB 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</w:r>
      <w:r>
        <w:tab/>
      </w:r>
      <w:r>
        <w:rPr>
          <w:cs/>
        </w:rPr>
        <w:t>1.4)</w:t>
      </w:r>
      <w:r>
        <w:rPr>
          <w:rFonts w:hint="cs"/>
          <w:cs/>
        </w:rPr>
        <w:t xml:space="preserve">  </w:t>
      </w:r>
      <w:r w:rsidRPr="00297F6B">
        <w:rPr>
          <w:cs/>
        </w:rPr>
        <w:t>โมเด็ม (</w:t>
      </w:r>
      <w:r w:rsidRPr="00297F6B">
        <w:t xml:space="preserve">Modem) </w:t>
      </w:r>
      <w:r w:rsidRPr="00297F6B">
        <w:rPr>
          <w:cs/>
        </w:rPr>
        <w:t>56</w:t>
      </w:r>
      <w:r>
        <w:t xml:space="preserve"> K</w:t>
      </w:r>
      <w:r w:rsidRPr="00297F6B">
        <w:t xml:space="preserve">bps </w:t>
      </w:r>
      <w:r w:rsidRPr="00297F6B">
        <w:rPr>
          <w:cs/>
        </w:rPr>
        <w:t>หรือสูงกว่า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 w:rsidRPr="00297F6B">
        <w:rPr>
          <w:cs/>
        </w:rPr>
        <w:t>2)</w:t>
      </w:r>
      <w:r>
        <w:rPr>
          <w:rFonts w:hint="cs"/>
          <w:cs/>
        </w:rPr>
        <w:tab/>
      </w:r>
      <w:r w:rsidRPr="009C0DE0">
        <w:rPr>
          <w:cs/>
        </w:rPr>
        <w:t>ซอฟต์แวร์</w:t>
      </w:r>
      <w:r w:rsidRPr="009C0DE0">
        <w:t xml:space="preserve"> (Software)</w:t>
      </w:r>
    </w:p>
    <w:p w:rsidR="00A1313E" w:rsidRDefault="00A1313E" w:rsidP="00A1313E">
      <w:pPr>
        <w:tabs>
          <w:tab w:val="left" w:pos="1701"/>
          <w:tab w:val="left" w:pos="1985"/>
        </w:tabs>
      </w:pPr>
      <w:r>
        <w:tab/>
      </w:r>
      <w:r>
        <w:tab/>
      </w:r>
      <w:r>
        <w:rPr>
          <w:cs/>
        </w:rPr>
        <w:t>2.1)</w:t>
      </w:r>
      <w:r>
        <w:rPr>
          <w:rFonts w:hint="cs"/>
          <w:cs/>
        </w:rPr>
        <w:t xml:space="preserve">  </w:t>
      </w:r>
      <w:r w:rsidRPr="00297F6B">
        <w:rPr>
          <w:cs/>
        </w:rPr>
        <w:t xml:space="preserve">ระบบปฏิบัติการ </w:t>
      </w:r>
      <w:r w:rsidRPr="00297F6B">
        <w:t>Microsoft Windows XP</w:t>
      </w:r>
      <w:r>
        <w:rPr>
          <w:cs/>
        </w:rPr>
        <w:tab/>
      </w:r>
      <w:r>
        <w:rPr>
          <w:cs/>
        </w:rPr>
        <w:tab/>
      </w:r>
      <w:r>
        <w:rPr>
          <w:rFonts w:hint="cs"/>
          <w:cs/>
        </w:rPr>
        <w:t xml:space="preserve">    </w:t>
      </w:r>
    </w:p>
    <w:p w:rsidR="00A1313E" w:rsidRPr="00297F6B" w:rsidRDefault="00A1313E" w:rsidP="00A1313E">
      <w:pPr>
        <w:tabs>
          <w:tab w:val="left" w:pos="1701"/>
          <w:tab w:val="left" w:pos="1985"/>
        </w:tabs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cs/>
        </w:rPr>
        <w:t>2.2)</w:t>
      </w:r>
      <w:r>
        <w:rPr>
          <w:rFonts w:hint="cs"/>
          <w:cs/>
        </w:rPr>
        <w:t xml:space="preserve">  </w:t>
      </w:r>
      <w:r w:rsidRPr="00297F6B">
        <w:t xml:space="preserve">Browser  Internet Explorer </w:t>
      </w:r>
      <w:r w:rsidRPr="00297F6B">
        <w:rPr>
          <w:cs/>
        </w:rPr>
        <w:t xml:space="preserve">6.0  </w:t>
      </w:r>
    </w:p>
    <w:p w:rsidR="00A1313E" w:rsidRPr="00860CCE" w:rsidRDefault="00A1313E" w:rsidP="00A1313E">
      <w:pPr>
        <w:pStyle w:val="a5"/>
        <w:rPr>
          <w:rFonts w:ascii="Angsana New" w:hAnsi="Angsana New" w:cs="Angsana New"/>
          <w:sz w:val="32"/>
          <w:szCs w:val="32"/>
          <w:cs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1313E" w:rsidRDefault="00A1313E" w:rsidP="005303FF">
      <w:pPr>
        <w:tabs>
          <w:tab w:val="left" w:pos="1985"/>
        </w:tabs>
        <w:jc w:val="thaiDistribute"/>
        <w:rPr>
          <w:rFonts w:ascii="AngsanaUPC" w:hAnsi="AngsanaUPC" w:cs="AngsanaUPC"/>
        </w:rPr>
      </w:pP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b/>
          <w:bCs/>
          <w:color w:val="000000" w:themeColor="text1"/>
          <w:sz w:val="40"/>
          <w:szCs w:val="40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40"/>
          <w:szCs w:val="40"/>
          <w:cs/>
        </w:rPr>
        <w:lastRenderedPageBreak/>
        <w:t>บทที่</w:t>
      </w:r>
      <w:r w:rsidRPr="00A17652">
        <w:rPr>
          <w:rFonts w:ascii="Angsana New" w:hAnsi="Angsana New" w:cs="Angsana New"/>
          <w:b/>
          <w:bCs/>
          <w:color w:val="000000" w:themeColor="text1"/>
          <w:sz w:val="40"/>
          <w:szCs w:val="40"/>
        </w:rPr>
        <w:t>2</w:t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b/>
          <w:bCs/>
          <w:color w:val="000000" w:themeColor="text1"/>
          <w:sz w:val="40"/>
          <w:szCs w:val="40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40"/>
          <w:szCs w:val="40"/>
          <w:cs/>
        </w:rPr>
        <w:t>หลักการ ทฤษฎี และเอกสารที่เกี่ยวข้อง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ว็บไซด์วินิจฉัยโรคและบำบัดโรคด้วยอาหารมีหลักการ ทฤษฏี และเอกสารที่เกี่ยวข้องดังต่อไปนี้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br/>
        <w:t>2.1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โรค อาการ อาหารที่สามารถรักษาโรคได้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2.2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การออกแบบและวิเคราะห์ระบบ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2.3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ลั</w:t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ก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ถิติ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2.4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โปรแกรม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PHP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2.5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โปรแกรมจัดการฐานข้อมูล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  <w:cs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2.6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รุป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2.1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โรค อาการ อาหารที่สามารถรักษาโรคได้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 xml:space="preserve">        2.1.1 โรคตับแข็ง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   สาเหตุ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  </w:t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โรคตับแข็งเป็นผลเกิดจากการตับอักเสบเรื้อรัง ซึ่งเป็นสาเหตุเกิดจากเชื้อไวรัสตับอักเสบ การดื่มสุราเป็นประจำ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 xml:space="preserve">                  อาการ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 xml:space="preserve">               </w:t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มื่อตับได้รับขาดเจ็บเนื้อเยื่อของตับส่วนที่สึกหรอจะถูกซ่อมแซมด้วยใย พังผืด ทำให้เนื้อตับมีลักษณะคล้ายมีแผลเป็น เนื้อของตับจึงแข็งตัวและทำหน้าที่ได้ไม่ดี กลายเป็นโรคที่เรียกว่าโรคตับแข็ง ผู้ป่วยจะมีอาการอ่อนเพลีย เหนื่อยง่าย เบื่ออาหาร ท้องโตเหมือนกบเพราะมีน้ำคั่งอยู่ภายใน ตัวเหลืองตาเหลือง ฝ่ามือสีแดงจัด ผิวหนังบริเวณลำคอและอกมีไฝแมงมุมปรากฏ หาว่ายังไม่ได้รับการรักษาโรคจะพัฒนารุนแรงมากยิ่งขึ้น เส้นเลือดดำของหลอดอาหารซึ่งติดต่อกับตับจะโป่งพองและแตกออก ผู้ป่วยจะอาเจียนเป็นเลือดจำนวนมาก ซื้อเป็นอันตรายต่อชีวิต สุดท้ายเมื่อการทำงานของตับล้มเหลวจะทำให้ผู้ป่วยหมดสติไปเพราะพิษของเสียที่คั่งอยู่ในร่างกาย กระทั่งเสียชีวิตในที่สุด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   วิธีการป้องกัน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         </w:t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ลิกดื่มสุราเป็นอันขาด ปฏิบัติตัวตามคำแนะนำของแพทย์อย่างเคร่งครัด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    อาหารที่สามารถบำบัดได้</w:t>
      </w:r>
    </w:p>
    <w:p w:rsidR="00AB0D7F" w:rsidRPr="00A17652" w:rsidRDefault="00AB0D7F" w:rsidP="00AB0D7F">
      <w:pPr>
        <w:pStyle w:val="a5"/>
        <w:numPr>
          <w:ilvl w:val="0"/>
          <w:numId w:val="5"/>
        </w:numPr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แกงยอดมะพร้าวอ่อน</w:t>
      </w:r>
    </w:p>
    <w:p w:rsidR="00AB0D7F" w:rsidRPr="00A17652" w:rsidRDefault="00AB0D7F" w:rsidP="00AB0D7F">
      <w:pPr>
        <w:pStyle w:val="a5"/>
        <w:numPr>
          <w:ilvl w:val="0"/>
          <w:numId w:val="5"/>
        </w:numPr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lastRenderedPageBreak/>
        <w:t>ผัดดอกหอม</w:t>
      </w:r>
    </w:p>
    <w:p w:rsidR="00AB0D7F" w:rsidRPr="00A17652" w:rsidRDefault="00AB0D7F" w:rsidP="00AB0D7F">
      <w:pPr>
        <w:pStyle w:val="a5"/>
        <w:numPr>
          <w:ilvl w:val="0"/>
          <w:numId w:val="5"/>
        </w:numPr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ยำข่าอ่อน</w:t>
      </w:r>
    </w:p>
    <w:p w:rsidR="00AB0D7F" w:rsidRPr="00A17652" w:rsidRDefault="00AB0D7F" w:rsidP="00AB0D7F">
      <w:pPr>
        <w:pStyle w:val="a5"/>
        <w:numPr>
          <w:ilvl w:val="0"/>
          <w:numId w:val="5"/>
        </w:numPr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ยำยอดกระถิ่น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 xml:space="preserve">2.1.2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โรคผนังหลอดเลือดแดงแข็ง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>สาเหตุ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ปัจจัยที่ทำให้เกิดโรคผนังหลอดเลือดแดงแข็งตัว ได้แก่ โรคความดันโลหิตสูง โรคเบาหวาน ระดับไขมันในเลือดสูง การสูบบุหรี่และความเครียดทางอารมณ์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>อาการ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ผู้ป่วยจะมีอาการวิงเวียน ปวดศีรษะ หากรุนแรงสมองจะขาดหรือแตก มีเลือดออกในสมอง ถ้าเกิดขึ้นในหลอดเลือดแดงที่ไปหล่อเลี้ยงกล้ามเนื้อหัวใจ จำทำให้กล้ามเนื้อหัวใจขาดเลือด และตายในที่สุด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>วิธีการป้องกัน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ควบคุมน้ำหนักตัวไม่ให้อ้วน  หลีกเลี่ยงการรับประทานอาหารที่มีไขมันจากสัตว์มาก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  <w:t>อาหารที่สามารถบำบัดได้</w:t>
      </w:r>
    </w:p>
    <w:p w:rsidR="00AB0D7F" w:rsidRPr="00A17652" w:rsidRDefault="00AB0D7F" w:rsidP="00AB0D7F">
      <w:pPr>
        <w:pStyle w:val="a5"/>
        <w:numPr>
          <w:ilvl w:val="0"/>
          <w:numId w:val="6"/>
        </w:numPr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ยำดอกสะเดา</w:t>
      </w:r>
    </w:p>
    <w:p w:rsidR="00AB0D7F" w:rsidRPr="00A17652" w:rsidRDefault="00AB0D7F" w:rsidP="00AB0D7F">
      <w:pPr>
        <w:pStyle w:val="a5"/>
        <w:numPr>
          <w:ilvl w:val="0"/>
          <w:numId w:val="6"/>
        </w:numPr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ยำทุกชนิด (ที่มีหอมแดง)</w:t>
      </w:r>
    </w:p>
    <w:p w:rsidR="00AB0D7F" w:rsidRPr="003F2E35" w:rsidRDefault="00AB0D7F" w:rsidP="003F2E35">
      <w:pPr>
        <w:pStyle w:val="a5"/>
        <w:numPr>
          <w:ilvl w:val="0"/>
          <w:numId w:val="6"/>
        </w:numPr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  <w:cs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ผัด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บร็อคโคลี่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2.2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การออกแบบและวิเคราะห์ระบบ</w:t>
      </w:r>
    </w:p>
    <w:p w:rsidR="00AB0D7F" w:rsidRPr="00A17652" w:rsidRDefault="00AB0D7F" w:rsidP="00AB0D7F">
      <w:pPr>
        <w:pStyle w:val="a5"/>
        <w:tabs>
          <w:tab w:val="left" w:pos="426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การพัฒนาระบบ คือการสร้างระบบงานใหม่หรือการปรับปรุงานเดิมที่มีอยู่แล้ว ให้สามารถแก้ปัญหาการดำเนินการทางธุรกิจเปลี่ยนแปลงไปได้ แนวทางการพัฒนาระบบมีวิวัฒนาการของการเขียนโปรแกรมเพื่อสร้างระบบงาน  จากระบบงานสารสนเทศแบดั้งเดิมที่ถูกพัฒนาขึ้นมาด้วยการเขียนโปรแกรมตามแนวทางเชิงโครงสร้าง  คือโปรแกรมนั้นประกอบไปด้วย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Function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หร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Procedure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จำนวนมาก  การกำหนดคำสั่งเพื่อให้คอมพิวเตอร์ประมวลผลข้อมูล และการกำหนดข้อมูลแยกส่วนจากกัน  ทำให้โปรแกรมมีความซับซ้อนมากขึ้นเรื่อยๆ  ตามความซับซ้อนของระบบงาน ส่งผลให้การบำรุงรักษาระบบ หรือการแก้ไขโปรแกรมนั้นมีความยากลำบากขึ้น เนื่องจากต้องตามไปแก้ไขโค๊ดทุกตำแหน่งที่เกี่ยวข้องกัน จากปัจจัยดังกล่าวทำให้มีการนำแนวทางการเขียนโปรแกรมแบบใหม่ที่เรียกว่า แนวทางเชิงวัตถุ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(Object-Oriented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มาใช้ในการพัฒนาระบบ กลายเป็นการพัฒนาระบบเชิงวัตถุ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(Object-Oriented System Development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ในที่สุด</w:t>
      </w:r>
    </w:p>
    <w:p w:rsidR="00AB0D7F" w:rsidRPr="00A17652" w:rsidRDefault="00AB0D7F" w:rsidP="00AB0D7F">
      <w:pPr>
        <w:pStyle w:val="a5"/>
        <w:tabs>
          <w:tab w:val="left" w:pos="426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2.1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 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Design Overview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</w:rPr>
        <w:t>Design Overview</w:t>
      </w:r>
      <w:r w:rsidRPr="00A17652">
        <w:rPr>
          <w:color w:val="000000" w:themeColor="text1"/>
          <w:cs/>
        </w:rPr>
        <w:t xml:space="preserve"> เป็นการออกแบบแผนภาพโดยรวมของระบบงานทั้งหมด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</w:p>
    <w:p w:rsidR="00AB0D7F" w:rsidRPr="00A17652" w:rsidRDefault="00AB0D7F" w:rsidP="00AB0D7F">
      <w:pPr>
        <w:tabs>
          <w:tab w:val="left" w:pos="900"/>
        </w:tabs>
        <w:jc w:val="center"/>
        <w:rPr>
          <w:color w:val="000000" w:themeColor="text1"/>
        </w:rPr>
      </w:pPr>
      <w:r w:rsidRPr="00A17652">
        <w:rPr>
          <w:noProof/>
          <w:color w:val="000000" w:themeColor="text1"/>
          <w:lang w:eastAsia="en-US"/>
        </w:rPr>
        <w:drawing>
          <wp:inline distT="0" distB="0" distL="0" distR="0">
            <wp:extent cx="2020063" cy="1440000"/>
            <wp:effectExtent l="19050" t="0" r="0" b="0"/>
            <wp:docPr id="5" name="Picture 18" descr="Design Overview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sign Overview.GIF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0063" cy="14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0D7F" w:rsidRPr="00A17652" w:rsidRDefault="00AB0D7F" w:rsidP="00AB0D7F">
      <w:pPr>
        <w:tabs>
          <w:tab w:val="left" w:pos="900"/>
        </w:tabs>
        <w:jc w:val="center"/>
        <w:rPr>
          <w:color w:val="000000" w:themeColor="text1"/>
        </w:rPr>
      </w:pPr>
      <w:r w:rsidRPr="00A17652">
        <w:rPr>
          <w:color w:val="000000" w:themeColor="text1"/>
          <w:cs/>
        </w:rPr>
        <w:t>รูปที่ 2.</w:t>
      </w:r>
      <w:r w:rsidR="006001C8">
        <w:rPr>
          <w:color w:val="000000" w:themeColor="text1"/>
        </w:rPr>
        <w:t>1</w:t>
      </w:r>
      <w:r w:rsidRPr="00A17652">
        <w:rPr>
          <w:color w:val="000000" w:themeColor="text1"/>
          <w:cs/>
        </w:rPr>
        <w:t xml:space="preserve"> แผนภาพโดยรวมของระบบงานทั้งหมด</w:t>
      </w:r>
    </w:p>
    <w:p w:rsidR="00AB0D7F" w:rsidRPr="00A17652" w:rsidRDefault="00AB0D7F" w:rsidP="00AB0D7F">
      <w:pPr>
        <w:jc w:val="center"/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 xml:space="preserve">ที่มา </w:t>
      </w:r>
      <w:r w:rsidRPr="00A17652">
        <w:rPr>
          <w:color w:val="000000" w:themeColor="text1"/>
        </w:rPr>
        <w:t xml:space="preserve">: </w:t>
      </w:r>
      <w:r w:rsidRPr="00A17652">
        <w:rPr>
          <w:color w:val="000000" w:themeColor="text1"/>
          <w:cs/>
        </w:rPr>
        <w:t>โอภาส  เอี่ยมสิริวงศ์</w:t>
      </w:r>
      <w:r w:rsidRPr="00A17652">
        <w:rPr>
          <w:rFonts w:hint="cs"/>
          <w:color w:val="000000" w:themeColor="text1"/>
          <w:cs/>
        </w:rPr>
        <w:t>, 24 เมษายน 2554</w:t>
      </w:r>
    </w:p>
    <w:p w:rsidR="00AB0D7F" w:rsidRPr="00A17652" w:rsidRDefault="00AB0D7F" w:rsidP="00AB0D7F">
      <w:pPr>
        <w:tabs>
          <w:tab w:val="left" w:pos="426"/>
          <w:tab w:val="left" w:pos="993"/>
        </w:tabs>
        <w:rPr>
          <w:color w:val="000000" w:themeColor="text1"/>
        </w:rPr>
      </w:pPr>
    </w:p>
    <w:p w:rsidR="00AB0D7F" w:rsidRPr="00A17652" w:rsidRDefault="00AB0D7F" w:rsidP="00AB0D7F">
      <w:pPr>
        <w:tabs>
          <w:tab w:val="left" w:pos="426"/>
          <w:tab w:val="left" w:pos="993"/>
        </w:tabs>
        <w:rPr>
          <w:b/>
          <w:bCs/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b/>
          <w:bCs/>
          <w:color w:val="000000" w:themeColor="text1"/>
          <w:cs/>
        </w:rPr>
        <w:t>2.2.</w:t>
      </w:r>
      <w:r w:rsidRPr="00A17652">
        <w:rPr>
          <w:rFonts w:hint="cs"/>
          <w:b/>
          <w:bCs/>
          <w:color w:val="000000" w:themeColor="text1"/>
          <w:cs/>
        </w:rPr>
        <w:t>2</w:t>
      </w:r>
      <w:r w:rsidRPr="00A17652">
        <w:rPr>
          <w:rFonts w:hint="cs"/>
          <w:b/>
          <w:bCs/>
          <w:color w:val="000000" w:themeColor="text1"/>
          <w:cs/>
        </w:rPr>
        <w:tab/>
      </w:r>
      <w:r w:rsidRPr="00A17652">
        <w:rPr>
          <w:b/>
          <w:bCs/>
          <w:color w:val="000000" w:themeColor="text1"/>
        </w:rPr>
        <w:t>Use Case Diagram</w:t>
      </w:r>
    </w:p>
    <w:p w:rsidR="00AB0D7F" w:rsidRPr="00A17652" w:rsidRDefault="00AB0D7F" w:rsidP="00AB0D7F">
      <w:pPr>
        <w:pStyle w:val="a5"/>
        <w:tabs>
          <w:tab w:val="left" w:pos="426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การทำงานของระบบใดๆ (ไม่จำกัดเฉพาะในระบบคอมพิวเตอร์นั้น แต่ยังรวมถึงระบบต่างๆ )สามารถจำลองได้โดยการแบ่งระบบใหญ่ทั้งระบบนั้นออกเป็นระบบย่อย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(Subsystem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) แต่ละระบบย่อยต่างก็มีความสัมพันธ์ต่อกัน โดยในขณะเดียวกัน ระบบย่อยดังกล่าวบางระบบก็มีความสัมพันธ์กับผู้ใช้งาน ในรูปแบบที่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User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ผู้ใช้งา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Subsystem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นั้นโดยตรง </w:t>
      </w:r>
    </w:p>
    <w:p w:rsidR="00AB0D7F" w:rsidRPr="00A17652" w:rsidRDefault="00AB0D7F" w:rsidP="00AB0D7F">
      <w:pPr>
        <w:pStyle w:val="a5"/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            ตัวอย่างเช่น ในการศึกษาระบบการขายสินค้าใ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inimar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จะประกอบไปด้วยระบบย่อย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4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ระบบ ได้แก่ ระบบสั่งซื้อสินค้า ระบบการขายสินค้า ระบบสินค้าคลัง และระบบบัญชี ซึ่งจากการศึกษาพบว่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User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ของระบบคือ ผู้ซื้อสินค้า และผู้ขายสินค้า โดยผู้ซื้อและผู้ขายจะเป็นผู้ที่ใช้งานในระบบการขายสินค้า จะมีผลกระทบต่อบัญชีรายรับรายจ่ายของร้าน ซึ่งสามารถบอกได้ว่า ระบบบัญชีของร้านจะมีความสัมพันธ์กับระบบการสั่งซื้อและขายสินค้า และในขณะเดี่ยวกัน การสั่งซื้อสินค้ามีผลกระทบต่อสินค้าในคลังด้วย เช่นกัน ดังนั้น จึงกล่าวได้ว่า ระบบการขายสินค้าและระบบการสั่งซื้อสินค้ามีผลกระทบต่อสินค้าคงคลัง </w:t>
      </w:r>
    </w:p>
    <w:p w:rsidR="00AB0D7F" w:rsidRPr="00A17652" w:rsidRDefault="00AB0D7F" w:rsidP="00AB0D7F">
      <w:pPr>
        <w:pStyle w:val="a5"/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2.2.3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 xml:space="preserve">Class Diagram 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คือ แผนภาพที่ใช้แสด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และความสัมพันธ์รูปแบบต่างๆ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Relationship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) ระหว่า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หล่านั้น </w:t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>ซึ่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ถือเป็นความสัมพันธ์เชิงสถิต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(Static Relationshi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) หมายถึง ความสัมพันธ์ที่มีอยู่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lastRenderedPageBreak/>
        <w:t xml:space="preserve">แล้วเป็นปกติในระหว่า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ต่างๆ ไม่ใช้ความสัมพันธ์ทีเกิดขึ้นเนื่องจากกิจกรรมต่างๆ ซึ่งเรียกว่า ความสำพันธ์เชิงกิจกรรม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(Dynamic Relationship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)  และเนื่องจากมีการใช้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lass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เพื่อจำลองสภาพความเป็นจริงในเชิงสถิต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  <w:cs/>
        </w:rPr>
        <w:drawing>
          <wp:inline distT="0" distB="0" distL="0" distR="0">
            <wp:extent cx="4095750" cy="2809875"/>
            <wp:effectExtent l="19050" t="0" r="0" b="0"/>
            <wp:docPr id="7" name="Picture 5" descr="Class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lass Diagram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D7F" w:rsidRPr="00A17652" w:rsidRDefault="006001C8" w:rsidP="006001C8">
      <w:pPr>
        <w:tabs>
          <w:tab w:val="left" w:pos="900"/>
        </w:tabs>
        <w:jc w:val="center"/>
        <w:rPr>
          <w:rFonts w:hint="cs"/>
          <w:color w:val="000000" w:themeColor="text1"/>
          <w:cs/>
        </w:rPr>
      </w:pPr>
      <w:r w:rsidRPr="00A17652">
        <w:rPr>
          <w:color w:val="000000" w:themeColor="text1"/>
          <w:cs/>
        </w:rPr>
        <w:t>รูปที่ 2.</w:t>
      </w:r>
      <w:r>
        <w:rPr>
          <w:color w:val="000000" w:themeColor="text1"/>
        </w:rPr>
        <w:t>2</w:t>
      </w:r>
      <w:r w:rsidRPr="00A17652">
        <w:rPr>
          <w:color w:val="000000" w:themeColor="text1"/>
          <w:cs/>
        </w:rPr>
        <w:t xml:space="preserve"> </w:t>
      </w:r>
      <w:r w:rsidR="005556B5">
        <w:rPr>
          <w:color w:val="000000" w:themeColor="text1"/>
        </w:rPr>
        <w:t>Class Di</w:t>
      </w:r>
      <w:r>
        <w:rPr>
          <w:color w:val="000000" w:themeColor="text1"/>
        </w:rPr>
        <w:t>agram</w:t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2.2.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4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Sequence Diagram 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ค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การสร้างแบบจำลองเชิงกิจกรรม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(Dynamic Mode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Behavioral Model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ซึ่งก็คือการจำลองกระบวนการที่ทำให้เกิดกิจกรรมของระบบ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กิดจากชุดของกิจกรรม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ซึ่งกิจกรรมหนึ่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ๆ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นั้นเกิดจากการที่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นึ่งโต้ตอบกับอีก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นึ่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Sequence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ป็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ี่ประกอบด้วย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ส้นที่ใช้เพื่อแสดงลำดับเวลา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และเส้นที่ใช้เพื่อแสดงกิจกรรมที่เกิดจาก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ใ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ภายใ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Sequence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จะใช้สี่เหลี่ยมแท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ซึ่งภายในกรอบสี่เหลี่ยมจะมีชื่อขอ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ประกอบอยู่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ในรูปแบบ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: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กิจกรรมที่เกิดขึ้นจะแทนด้วยลูกศรแนวนอนที่ชี้จาก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นึ่งไปยั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ต่อไป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การระบุชื่อกิจกรรมนั้นจะอยู่ในรูปแบบ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[Condition]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ฟังก์ชั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ชื่อของกิจกรรมจะต้องเป็นฟังก์ชั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ี่มีอยู่ใ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ี่ลูกศรชี้ไป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ส้นแสดงเวลาจะแทนด้วยเส้นตรงประแนวตั้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โดยเวลาจะเดินจากด้านบนลงมาสู่ด้านล่า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 นั้นหมายถึงว่า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ถ้าหากกิจกรรมที่เกิดขึ้นเกิดอยู่ด้านบนสุดกิจกรรมนั้นเป็นกิจกรรมแรก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และกิจกรรมที่อยู่บริเวณต่ำลงมาจะเป็นกิจกรรมที่เกิดต่อจากนั้น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inline distT="0" distB="0" distL="0" distR="0">
            <wp:extent cx="3209925" cy="1866900"/>
            <wp:effectExtent l="19050" t="0" r="9525" b="0"/>
            <wp:docPr id="9" name="Picture 6" descr="Book_Rental_Sequence_Diagram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ook_Rental_Sequence_Diagram_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รูปที่</w:t>
      </w:r>
      <w:r w:rsidR="005556B5">
        <w:rPr>
          <w:rFonts w:ascii="Angsana New" w:hAnsi="Angsana New" w:cs="Angsana New"/>
          <w:color w:val="000000" w:themeColor="text1"/>
          <w:sz w:val="32"/>
          <w:szCs w:val="32"/>
        </w:rPr>
        <w:t xml:space="preserve"> 2.3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ตัวอย่า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Sequence Diagram</w:t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  <w:cs/>
        </w:rPr>
        <w:t xml:space="preserve">ที่มา </w:t>
      </w: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</w:rPr>
        <w:t>: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http://www.chapterpiece.com/software-development-process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2.5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Statechart Diagram</w:t>
      </w:r>
    </w:p>
    <w:p w:rsidR="00AB0D7F" w:rsidRPr="00A17652" w:rsidRDefault="00AB0D7F" w:rsidP="00AB0D7F">
      <w:pPr>
        <w:pStyle w:val="a5"/>
        <w:tabs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แผนภาพที่ใช้แสดงสถานะต่างๆและการเปลี่ยนสถานะขอ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las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ตั้งแต่เริ่มต้นจนสิ้นสุด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inline distT="0" distB="0" distL="0" distR="0">
            <wp:extent cx="2362200" cy="2419350"/>
            <wp:effectExtent l="19050" t="0" r="0" b="0"/>
            <wp:docPr id="12" name="Picture 9" descr="StatechartDiagram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StatechartDiagrams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D7F" w:rsidRPr="00A17652" w:rsidRDefault="00AB0D7F" w:rsidP="00AB0D7F">
      <w:pPr>
        <w:pStyle w:val="a5"/>
        <w:jc w:val="center"/>
        <w:rPr>
          <w:rStyle w:val="apple-style-span"/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รูปที่</w:t>
      </w:r>
      <w:r w:rsidR="005556B5">
        <w:rPr>
          <w:rFonts w:ascii="Angsana New" w:hAnsi="Angsana New" w:cs="Angsana New"/>
          <w:color w:val="000000" w:themeColor="text1"/>
          <w:sz w:val="32"/>
          <w:szCs w:val="32"/>
        </w:rPr>
        <w:t xml:space="preserve"> 2.4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ตัวอย่า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Statechart Diagram</w:t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  <w:cs/>
        </w:rPr>
        <w:t xml:space="preserve">ที่มา </w:t>
      </w: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</w:rPr>
        <w:t>: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http://kb.cnblogs.com/a/33978/</w:t>
      </w:r>
    </w:p>
    <w:p w:rsidR="00AB0D7F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5556B5" w:rsidRDefault="005556B5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5556B5" w:rsidRPr="00A17652" w:rsidRDefault="005556B5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lastRenderedPageBreak/>
        <w:tab/>
        <w:t>2.2.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6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Activity Diagram 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แผนภาพที่ใช้ที่แสดงขั้นตอนการทำงานขอ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use case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ช่นเดียวกั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equence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และ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ollaboration Diagram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ต่จะเน้นไปที่งานย่อยของวัตถุโดยจะมีกระบวนการทำงานคล้ายกั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Flowchar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บางครั้งมีลักษณะคล้าย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Swimlan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โดยจะแบ่งกลุ่มกิจกรรมที่เกิดขึ้นเป็นช่อง โดยกำกับแต่ละช่องด้วยชื่อขอ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Object 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ต่ละ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wimlan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สดงถึงกิจกรรมที่เกิดขึ้นกั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Objec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นั้นๆ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inline distT="0" distB="0" distL="0" distR="0">
            <wp:extent cx="3790950" cy="1676400"/>
            <wp:effectExtent l="19050" t="0" r="0" b="0"/>
            <wp:docPr id="1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รูปที่</w:t>
      </w:r>
      <w:r w:rsidR="005556B5">
        <w:rPr>
          <w:rFonts w:ascii="Angsana New" w:hAnsi="Angsana New" w:cs="Angsana New"/>
          <w:color w:val="000000" w:themeColor="text1"/>
          <w:sz w:val="32"/>
          <w:szCs w:val="32"/>
        </w:rPr>
        <w:t xml:space="preserve"> 2.5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ตัวอย่า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Activity Diagram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ในการถอนเงินจากเครื่องบริการรับจ่ายเงินอัตโนมัติ</w:t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  <w:cs/>
        </w:rPr>
        <w:t xml:space="preserve">ที่มา </w:t>
      </w: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</w:rPr>
        <w:t>: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http://www.moe.go.th/gmitt/Download/somchai/UML/uml.pdf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2.7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Component Diagram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ป็นแผนภาพที่แสดงโครงสร้างและความสัมพันธ์ระหว่างองค์ประกอบ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(Components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ต่างๆขอ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oftwar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ซึ่งองค์ประกอบดังกล่าวอาจเป็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ource Code, Executable Program, Binary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รวมถึ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Tex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และ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User Interface 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inline distT="0" distB="0" distL="0" distR="0">
            <wp:extent cx="3638550" cy="1828800"/>
            <wp:effectExtent l="19050" t="0" r="0" b="0"/>
            <wp:docPr id="15" name="Picture 8" descr="componentDiagramUML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omponentDiagramUML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D7F" w:rsidRPr="00A17652" w:rsidRDefault="00AB0D7F" w:rsidP="00AB0D7F">
      <w:pPr>
        <w:pStyle w:val="a5"/>
        <w:jc w:val="center"/>
        <w:rPr>
          <w:rStyle w:val="apple-style-span"/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รูปที่</w:t>
      </w:r>
      <w:r w:rsidR="005556B5">
        <w:rPr>
          <w:rFonts w:ascii="Angsana New" w:hAnsi="Angsana New" w:cs="Angsana New"/>
          <w:color w:val="000000" w:themeColor="text1"/>
          <w:sz w:val="32"/>
          <w:szCs w:val="32"/>
        </w:rPr>
        <w:t xml:space="preserve"> 2.6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ตัวอย่าง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Component Diagram</w:t>
      </w:r>
    </w:p>
    <w:p w:rsidR="00AB0D7F" w:rsidRPr="00A17652" w:rsidRDefault="00AB0D7F" w:rsidP="00AB0D7F">
      <w:pPr>
        <w:pStyle w:val="a5"/>
        <w:jc w:val="center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  <w:cs/>
        </w:rPr>
        <w:lastRenderedPageBreak/>
        <w:t xml:space="preserve">ที่มา </w:t>
      </w: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</w:rPr>
        <w:t>: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http://www.agilemodeling.com/artifacts/componentDiagram.htm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2.3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หลักสถิติ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  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Style w:val="apple-converted-space"/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3.1</w:t>
      </w:r>
      <w:r w:rsidRPr="00A17652">
        <w:rPr>
          <w:rStyle w:val="apple-converted-space"/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hyperlink r:id="rId18" w:history="1">
        <w:r w:rsidRPr="00A17652">
          <w:rPr>
            <w:rStyle w:val="ac"/>
            <w:rFonts w:ascii="Angsana New" w:hAnsi="Angsana New" w:cs="Angsana New"/>
            <w:b/>
            <w:bCs/>
            <w:color w:val="000000" w:themeColor="text1"/>
            <w:sz w:val="32"/>
            <w:szCs w:val="32"/>
            <w:cs/>
          </w:rPr>
          <w:t>ความหมายของสถิติ</w:t>
        </w:r>
      </w:hyperlink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Style w:val="apple-style-span"/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Style w:val="apple-style-span"/>
          <w:rFonts w:ascii="Angsana New" w:hAnsi="Angsana New" w:cs="Angsana New"/>
          <w:color w:val="000000" w:themeColor="text1"/>
          <w:sz w:val="32"/>
          <w:szCs w:val="32"/>
          <w:cs/>
        </w:rPr>
        <w:t>สถิติ หมายถึง ศาสตร์ที่นำมากระทำกับหลักฐานที่เป็นข้อมูลซึ่งอาจจะเป็นข้อมูลเชิงปริมาณหรือเชิงคุณภาพ โดยมีวิธีการกระทำได้แก่ การเก็บรวบรวมข้อมูล การนำเสนอข้อมูล การวิเคราะห์โดยใช้หลักการทางคณิตศาสตร์ และการนำผลการวิเคราะห์มาสรุป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  <w:cs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 xml:space="preserve">2.3.2 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ความหมายของข้อมูล</w:t>
      </w: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2.3.2.1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จำแนกตามลักษณะของข้อมูล</w:t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 xml:space="preserve"> 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ามารถแบ่งออกได้เป็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2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ชนิดคือ</w:t>
      </w:r>
    </w:p>
    <w:p w:rsidR="00AB0D7F" w:rsidRPr="00A17652" w:rsidRDefault="00AB0D7F" w:rsidP="00AB0D7F">
      <w:pPr>
        <w:pStyle w:val="a5"/>
        <w:tabs>
          <w:tab w:val="left" w:pos="1701"/>
          <w:tab w:val="left" w:pos="1985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1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ข้อมูลเชิงคุณภาพ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Qualitative Data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มายถึงข้อมูลที่ไม่สามารถบอกได้ว่า มีค่ามากหรือน้อย แต่จะสามารถบอกได้ว่าดีหรือไม่ดี หรือบอกลักษณะความเป็นกลุ่มของข้อมูล</w:t>
      </w:r>
    </w:p>
    <w:p w:rsidR="00AB0D7F" w:rsidRPr="00A17652" w:rsidRDefault="00AB0D7F" w:rsidP="00AB0D7F">
      <w:pPr>
        <w:pStyle w:val="a5"/>
        <w:tabs>
          <w:tab w:val="left" w:pos="1701"/>
          <w:tab w:val="left" w:pos="1985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2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ข้อมูลเชิงปริมาณ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Quantitative Data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มายถึง ข้อมูลที่สามารถวัดค่าได้ ว่ามีค่ามากหรือน้อยซึ่งสามารถวัดค่าออกมาเป็นตัวเลขได้ เช่น คะแนนสอบ อุณหภูมิ ส่วนสูง น้ำหนัก ปริมาณต่างๆ</w:t>
      </w:r>
    </w:p>
    <w:p w:rsidR="00AB0D7F" w:rsidRPr="00A17652" w:rsidRDefault="00AB0D7F" w:rsidP="00AB0D7F">
      <w:pPr>
        <w:pStyle w:val="a5"/>
        <w:tabs>
          <w:tab w:val="left" w:pos="1701"/>
          <w:tab w:val="left" w:pos="1985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2.3.2.2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จำแนกตามแหล่งที่มาของข้อมูล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สามารถแบ่งออกได้เป็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2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ชนิดคือ</w:t>
      </w:r>
    </w:p>
    <w:p w:rsidR="00AB0D7F" w:rsidRPr="00A17652" w:rsidRDefault="00AB0D7F" w:rsidP="00AB0D7F">
      <w:pPr>
        <w:pStyle w:val="a5"/>
        <w:tabs>
          <w:tab w:val="left" w:pos="1701"/>
          <w:tab w:val="left" w:pos="1985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  <w:t>1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ข้อมูลปฐมภูมิ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rimary Data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มายถึง ข้อมูลที่ผู้ใช้เป็นผู้เก็บรวบรวมข้อมูล ขึ้นเอง เช่น การเก็บแบบสอบถาม การทดลองในห้องทดลอง</w:t>
      </w:r>
    </w:p>
    <w:p w:rsidR="00AB0D7F" w:rsidRPr="00A17652" w:rsidRDefault="00AB0D7F" w:rsidP="00AB0D7F">
      <w:pPr>
        <w:pStyle w:val="a5"/>
        <w:tabs>
          <w:tab w:val="left" w:pos="1701"/>
          <w:tab w:val="left" w:pos="1985"/>
        </w:tabs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  <w:t>2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ข้อมูลทุติยภูมิ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econd Data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มายถึง ข้อมูลที่ผู้ใช้นำมาจากหน่วยงานอื่น หรือผู้อื่น ที่ได้ทำการเก็บรวบรวมมาแล้วในอดีต เช่น รายงานประจำปีของหน่วยงานต่างๆ ข้อมูลท้องถิ่นซึ่งแต่ละอบต. เป็นผู้รวบรวมไว้ ฯลฯ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3.3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การวิเคราะห์แนวโน้มเข้าสู่ส่วนกลาง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ab/>
        <w:t>สำหรับข้อมูลเชิงปริมาณที่เก็บรวบรวมมาได้นั้น ค่าพื้นฐานทางสถิติที่สำคัญมากค่าหนึ่งคือค่ากลางของข้อมูล ซึ่งประกอบด้วย</w:t>
      </w: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jc w:val="thaiDistribute"/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ab/>
        <w:t>2.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3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.3.1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ค่าเฉลี่ยเลขคณิต (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Arithmetic Mean , Average ,</w:t>
      </w:r>
      <w:r w:rsidRPr="00A17652">
        <w:rPr>
          <w:rFonts w:ascii="Angsana New" w:hAnsi="Angsana New" w:cs="Angsana New"/>
          <w:b/>
          <w:bCs/>
          <w:noProof/>
          <w:color w:val="000000" w:themeColor="text1"/>
          <w:sz w:val="32"/>
          <w:szCs w:val="32"/>
        </w:rPr>
        <w:drawing>
          <wp:inline distT="0" distB="0" distL="0" distR="0">
            <wp:extent cx="152400" cy="180975"/>
            <wp:effectExtent l="19050" t="0" r="0" b="0"/>
            <wp:docPr id="16" name="Picture 10" descr="X_b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X_bar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 )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 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lastRenderedPageBreak/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ค่าเฉลี่ยเลขคณิต(</w:t>
      </w: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inline distT="0" distB="0" distL="0" distR="0">
            <wp:extent cx="152400" cy="180975"/>
            <wp:effectExtent l="19050" t="0" r="0" b="0"/>
            <wp:docPr id="17" name="Picture 11" descr="X_b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X_bar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 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จัดว่าเป็นค่าที่มีความสำคัญมากในวิชาสถิติ เพราะค่าเฉลี่ยเลขคณิตเป็นค่ากลางหรือเป็นตัวแทนของข้อมูลที่ดีที่สุด </w:t>
      </w: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1369695</wp:posOffset>
            </wp:positionH>
            <wp:positionV relativeFrom="paragraph">
              <wp:posOffset>121285</wp:posOffset>
            </wp:positionV>
            <wp:extent cx="298450" cy="466725"/>
            <wp:effectExtent l="19050" t="0" r="6350" b="0"/>
            <wp:wrapNone/>
            <wp:docPr id="19" name="Picture 18" descr="http://tulip.bu.ac.th/%7Ewathna.s/fundstat_files/image0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tulip.bu.ac.th/%7Ewathna.s/fundstat_files/image015.gif"/>
                    <pic:cNvPicPr>
                      <a:picLocks noChangeAspect="1" noChangeArrowheads="1"/>
                    </pic:cNvPicPr>
                  </pic:nvPicPr>
                  <pic:blipFill>
                    <a:blip r:embed="rId20" r:link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ูตร</w:t>
      </w: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ind w:firstLine="720"/>
        <w:jc w:val="thaiDistribute"/>
        <w:rPr>
          <w:color w:val="000000" w:themeColor="text1"/>
          <w:szCs w:val="32"/>
        </w:rPr>
      </w:pPr>
      <w:r w:rsidRPr="00A17652">
        <w:rPr>
          <w:color w:val="000000" w:themeColor="text1"/>
          <w:szCs w:val="32"/>
        </w:rPr>
        <w:t>Mean:</w:t>
      </w:r>
      <w:r w:rsidRPr="00A17652">
        <w:rPr>
          <w:color w:val="000000" w:themeColor="text1"/>
          <w:szCs w:val="32"/>
          <w:cs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color w:val="000000" w:themeColor="text1"/>
                <w:szCs w:val="32"/>
              </w:rPr>
            </m:ctrlPr>
          </m:accPr>
          <m:e>
            <m:r>
              <m:rPr>
                <m:sty m:val="p"/>
              </m:rPr>
              <w:rPr>
                <w:rFonts w:ascii="Cambria Math"/>
                <w:color w:val="000000" w:themeColor="text1"/>
                <w:szCs w:val="32"/>
              </w:rPr>
              <m:t>x</m:t>
            </m:r>
          </m:e>
        </m:acc>
      </m:oMath>
      <w:r w:rsidRPr="00A17652">
        <w:rPr>
          <w:color w:val="000000" w:themeColor="text1"/>
          <w:szCs w:val="32"/>
        </w:rPr>
        <w:t xml:space="preserve"> </w:t>
      </w:r>
      <w:r w:rsidRPr="00A17652">
        <w:rPr>
          <w:color w:val="000000" w:themeColor="text1"/>
          <w:szCs w:val="32"/>
        </w:rPr>
        <w:tab/>
        <w:t>=   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นำค่าเฉลี่ย (</w:t>
      </w:r>
      <w:r w:rsidRPr="00A17652">
        <w:rPr>
          <w:color w:val="000000" w:themeColor="text1"/>
        </w:rPr>
        <w:t xml:space="preserve">Mean) </w:t>
      </w:r>
      <w:r w:rsidRPr="00A17652">
        <w:rPr>
          <w:rFonts w:hint="cs"/>
          <w:color w:val="000000" w:themeColor="text1"/>
          <w:cs/>
        </w:rPr>
        <w:t>ที่ได้มาแปลความหมาย</w:t>
      </w:r>
      <w:r w:rsidRPr="00A17652">
        <w:rPr>
          <w:color w:val="000000" w:themeColor="text1"/>
        </w:rPr>
        <w:t xml:space="preserve"> </w:t>
      </w:r>
      <w:r w:rsidRPr="00A17652">
        <w:rPr>
          <w:color w:val="000000" w:themeColor="text1"/>
          <w:cs/>
        </w:rPr>
        <w:t>ดังนี้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ฉลี่ย (</w:t>
      </w:r>
      <w:r w:rsidRPr="00A17652">
        <w:rPr>
          <w:color w:val="000000" w:themeColor="text1"/>
        </w:rPr>
        <w:t xml:space="preserve">Mean)  </w:t>
      </w:r>
      <w:r w:rsidRPr="00A17652">
        <w:rPr>
          <w:color w:val="000000" w:themeColor="text1"/>
          <w:cs/>
        </w:rPr>
        <w:t>4.50</w:t>
      </w:r>
      <w:r w:rsidRPr="00A17652">
        <w:rPr>
          <w:color w:val="000000" w:themeColor="text1"/>
        </w:rPr>
        <w:t xml:space="preserve"> – </w:t>
      </w:r>
      <w:r w:rsidRPr="00A17652">
        <w:rPr>
          <w:color w:val="000000" w:themeColor="text1"/>
          <w:cs/>
        </w:rPr>
        <w:t>5.00  หมายถึง  เห็นด้วยมากที่สุด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ฉลี่ย (</w:t>
      </w:r>
      <w:r w:rsidRPr="00A17652">
        <w:rPr>
          <w:color w:val="000000" w:themeColor="text1"/>
        </w:rPr>
        <w:t xml:space="preserve">Mean)  </w:t>
      </w:r>
      <w:r w:rsidRPr="00A17652">
        <w:rPr>
          <w:color w:val="000000" w:themeColor="text1"/>
          <w:cs/>
        </w:rPr>
        <w:t>3.50</w:t>
      </w:r>
      <w:r w:rsidRPr="00A17652">
        <w:rPr>
          <w:color w:val="000000" w:themeColor="text1"/>
        </w:rPr>
        <w:t xml:space="preserve"> – </w:t>
      </w:r>
      <w:r w:rsidRPr="00A17652">
        <w:rPr>
          <w:color w:val="000000" w:themeColor="text1"/>
          <w:cs/>
        </w:rPr>
        <w:t>4.49  หมายถึง  เห็นด้วยมาก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ฉลี่ย (</w:t>
      </w:r>
      <w:r w:rsidRPr="00A17652">
        <w:rPr>
          <w:color w:val="000000" w:themeColor="text1"/>
        </w:rPr>
        <w:t xml:space="preserve">Mean)  </w:t>
      </w:r>
      <w:r w:rsidRPr="00A17652">
        <w:rPr>
          <w:color w:val="000000" w:themeColor="text1"/>
          <w:cs/>
        </w:rPr>
        <w:t>2.50</w:t>
      </w:r>
      <w:r w:rsidRPr="00A17652">
        <w:rPr>
          <w:color w:val="000000" w:themeColor="text1"/>
        </w:rPr>
        <w:t xml:space="preserve"> – </w:t>
      </w:r>
      <w:r w:rsidRPr="00A17652">
        <w:rPr>
          <w:color w:val="000000" w:themeColor="text1"/>
          <w:cs/>
        </w:rPr>
        <w:t>3.49  หมายถึง  เห็นด้วยปานกลาง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ฉลี่ย (</w:t>
      </w:r>
      <w:r w:rsidRPr="00A17652">
        <w:rPr>
          <w:color w:val="000000" w:themeColor="text1"/>
        </w:rPr>
        <w:t xml:space="preserve">Mean)  </w:t>
      </w:r>
      <w:r w:rsidRPr="00A17652">
        <w:rPr>
          <w:color w:val="000000" w:themeColor="text1"/>
          <w:cs/>
        </w:rPr>
        <w:t>1.50</w:t>
      </w:r>
      <w:r w:rsidRPr="00A17652">
        <w:rPr>
          <w:color w:val="000000" w:themeColor="text1"/>
        </w:rPr>
        <w:t xml:space="preserve"> – </w:t>
      </w:r>
      <w:r w:rsidRPr="00A17652">
        <w:rPr>
          <w:color w:val="000000" w:themeColor="text1"/>
          <w:cs/>
        </w:rPr>
        <w:t>2.49  หมายถึง  เห็นด้วยน้อย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ฉลี่ย (</w:t>
      </w:r>
      <w:r w:rsidRPr="00A17652">
        <w:rPr>
          <w:color w:val="000000" w:themeColor="text1"/>
        </w:rPr>
        <w:t xml:space="preserve">Mean)  </w:t>
      </w:r>
      <w:r w:rsidRPr="00A17652">
        <w:rPr>
          <w:color w:val="000000" w:themeColor="text1"/>
          <w:cs/>
        </w:rPr>
        <w:t>1.00</w:t>
      </w:r>
      <w:r w:rsidRPr="00A17652">
        <w:rPr>
          <w:color w:val="000000" w:themeColor="text1"/>
        </w:rPr>
        <w:t xml:space="preserve"> – </w:t>
      </w:r>
      <w:r w:rsidRPr="00A17652">
        <w:rPr>
          <w:color w:val="000000" w:themeColor="text1"/>
          <w:cs/>
        </w:rPr>
        <w:t>1.49  หมายถึง  ไม่เห็นด้วย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เปรียบเทียบกับเกณฑ์ของเบสท์ (</w:t>
      </w:r>
      <w:r w:rsidRPr="00A17652">
        <w:rPr>
          <w:color w:val="000000" w:themeColor="text1"/>
        </w:rPr>
        <w:t xml:space="preserve">Best, </w:t>
      </w:r>
      <w:r w:rsidRPr="00A17652">
        <w:rPr>
          <w:color w:val="000000" w:themeColor="text1"/>
          <w:cs/>
        </w:rPr>
        <w:t>1970 อ้างถึงในบุญมี พันธุ์ไทย</w:t>
      </w:r>
      <w:r w:rsidRPr="00A17652">
        <w:rPr>
          <w:color w:val="000000" w:themeColor="text1"/>
        </w:rPr>
        <w:t xml:space="preserve">, </w:t>
      </w:r>
      <w:r w:rsidRPr="00A17652">
        <w:rPr>
          <w:color w:val="000000" w:themeColor="text1"/>
          <w:cs/>
        </w:rPr>
        <w:t>2545 : 60)</w:t>
      </w: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jc w:val="thaiDistribute"/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3.3.2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ส่วนเบี่ยงเบนมาตรฐาน (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Standard Deviation : S.D.)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 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่วนเบี่ยงเบนมาตรฐานเป็นค่าวัดการกระจายที่สำคัญทางสถิติ เพราะเป็นค่าที่ใช้บอกถึงการกระจายของข้อมูลได้ดีกว่าค่าพิสัย และค่าส่วนเบี่ยงเบนเฉลี่ย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ูตร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br/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noProof/>
          <w:color w:val="000000" w:themeColor="text1"/>
          <w:sz w:val="32"/>
          <w:szCs w:val="32"/>
        </w:rPr>
        <w:drawing>
          <wp:inline distT="0" distB="0" distL="0" distR="0">
            <wp:extent cx="1562100" cy="790575"/>
            <wp:effectExtent l="19050" t="0" r="0" b="0"/>
            <wp:docPr id="20" name="Picture 13" descr="Sd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Sd_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 </w:t>
      </w:r>
    </w:p>
    <w:p w:rsidR="00AB0D7F" w:rsidRPr="00A17652" w:rsidRDefault="00AB0D7F" w:rsidP="00AB0D7F">
      <w:pPr>
        <w:tabs>
          <w:tab w:val="left" w:pos="900"/>
        </w:tabs>
        <w:rPr>
          <w:color w:val="000000" w:themeColor="text1"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นำค่าเบี่ยงเบนมาตรฐาน</w:t>
      </w:r>
      <w:r w:rsidRPr="00A17652">
        <w:rPr>
          <w:color w:val="000000" w:themeColor="text1"/>
        </w:rPr>
        <w:t xml:space="preserve"> (s.d.) </w:t>
      </w:r>
      <w:r w:rsidRPr="00A17652">
        <w:rPr>
          <w:rFonts w:hint="cs"/>
          <w:color w:val="000000" w:themeColor="text1"/>
          <w:cs/>
        </w:rPr>
        <w:t>ที่ได้มาแปลความหมาย</w:t>
      </w:r>
      <w:r w:rsidRPr="00A17652">
        <w:rPr>
          <w:color w:val="000000" w:themeColor="text1"/>
        </w:rPr>
        <w:t xml:space="preserve"> </w:t>
      </w:r>
      <w:r w:rsidRPr="00A17652">
        <w:rPr>
          <w:color w:val="000000" w:themeColor="text1"/>
          <w:cs/>
        </w:rPr>
        <w:t>ดังนี้</w:t>
      </w:r>
    </w:p>
    <w:p w:rsidR="00AB0D7F" w:rsidRPr="00A17652" w:rsidRDefault="00AB0D7F" w:rsidP="00AB0D7F">
      <w:pPr>
        <w:tabs>
          <w:tab w:val="left" w:pos="900"/>
          <w:tab w:val="left" w:pos="3828"/>
        </w:tabs>
        <w:rPr>
          <w:color w:val="000000" w:themeColor="text1"/>
          <w:cs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บี่ยงเบนมาตรฐาน</w:t>
      </w:r>
      <w:r w:rsidRPr="00A17652">
        <w:rPr>
          <w:color w:val="000000" w:themeColor="text1"/>
        </w:rPr>
        <w:t xml:space="preserve"> 0.00 – 0.49</w:t>
      </w: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 xml:space="preserve">หมายถึง  </w:t>
      </w:r>
      <w:r w:rsidRPr="00A17652">
        <w:rPr>
          <w:rFonts w:hint="cs"/>
          <w:color w:val="000000" w:themeColor="text1"/>
          <w:cs/>
        </w:rPr>
        <w:t>คล้ายคลึงกัน</w:t>
      </w:r>
    </w:p>
    <w:p w:rsidR="00AB0D7F" w:rsidRPr="00A17652" w:rsidRDefault="00AB0D7F" w:rsidP="00AB0D7F">
      <w:pPr>
        <w:tabs>
          <w:tab w:val="left" w:pos="900"/>
          <w:tab w:val="left" w:pos="3828"/>
        </w:tabs>
        <w:rPr>
          <w:color w:val="000000" w:themeColor="text1"/>
          <w:cs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บี่ยงเบนมาตรฐาน</w:t>
      </w:r>
      <w:r w:rsidRPr="00A17652">
        <w:rPr>
          <w:color w:val="000000" w:themeColor="text1"/>
        </w:rPr>
        <w:t xml:space="preserve"> 0.50 – 0.99</w:t>
      </w: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 xml:space="preserve">หมายถึง  </w:t>
      </w:r>
      <w:r w:rsidRPr="00A17652">
        <w:rPr>
          <w:rFonts w:hint="cs"/>
          <w:color w:val="000000" w:themeColor="text1"/>
          <w:cs/>
        </w:rPr>
        <w:t>แตกต่างกันเล็กน้อย</w:t>
      </w:r>
    </w:p>
    <w:p w:rsidR="00AB0D7F" w:rsidRPr="00A17652" w:rsidRDefault="00AB0D7F" w:rsidP="00AB0D7F">
      <w:pPr>
        <w:tabs>
          <w:tab w:val="left" w:pos="900"/>
          <w:tab w:val="left" w:pos="3828"/>
        </w:tabs>
        <w:rPr>
          <w:color w:val="000000" w:themeColor="text1"/>
          <w:cs/>
        </w:rPr>
      </w:pP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>ค่าเบี่ยงเบนมาตรฐาน</w:t>
      </w:r>
      <w:r w:rsidRPr="00A17652">
        <w:rPr>
          <w:color w:val="000000" w:themeColor="text1"/>
        </w:rPr>
        <w:t xml:space="preserve"> </w:t>
      </w:r>
      <w:r w:rsidRPr="00A17652">
        <w:rPr>
          <w:rFonts w:hint="cs"/>
          <w:color w:val="000000" w:themeColor="text1"/>
          <w:cs/>
        </w:rPr>
        <w:t>1.00 ขึ้นไป</w:t>
      </w:r>
      <w:r w:rsidRPr="00A17652">
        <w:rPr>
          <w:rFonts w:hint="cs"/>
          <w:color w:val="000000" w:themeColor="text1"/>
          <w:cs/>
        </w:rPr>
        <w:tab/>
      </w:r>
      <w:r w:rsidRPr="00A17652">
        <w:rPr>
          <w:color w:val="000000" w:themeColor="text1"/>
          <w:cs/>
        </w:rPr>
        <w:t xml:space="preserve">หมายถึง  </w:t>
      </w:r>
      <w:r w:rsidRPr="00A17652">
        <w:rPr>
          <w:rFonts w:hint="cs"/>
          <w:color w:val="000000" w:themeColor="text1"/>
          <w:cs/>
        </w:rPr>
        <w:t>แตกต่างกันมาก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2.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4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โปรแกรมภาษา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PHP </w:t>
      </w:r>
    </w:p>
    <w:p w:rsidR="00AB0D7F" w:rsidRPr="00A17652" w:rsidRDefault="00AB0D7F" w:rsidP="00AB0D7F">
      <w:pPr>
        <w:pStyle w:val="a5"/>
        <w:tabs>
          <w:tab w:val="left" w:pos="426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ภาษาพีเอชพี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Language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คือ ภาษาคอมพิวเตอร์ประเภทโอเพนท์ซอร์ท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Open Source Computer Language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สำหรับพัฒน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Web pag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บ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Dynamic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มื่อเครื่องบริการได้รับคำร้องจากผู้ใช้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lastRenderedPageBreak/>
        <w:t xml:space="preserve">ก็จะส่งให้กับ ตัวแปล ภาษา ทำหน้าที่ประมวลผลและส่งข้อมูลกลับไปยังเครื่องของผู้ใช้ที่ร้องขอ ในรูป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ภาพ หรือแฟ้ม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digita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อื่นๆ ลักษณะของภาษามี คำสั่งมาจากภาษาซี ภาษาจาวา(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java 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ละ ภาษาเพิร์ล (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Perl 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ซึ่ง 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PHP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นั้นง่ายต่อการเรียนรู้ ซึ่งเป้าหมายหลักของภาษานี้ คือให้นักพัฒนาเว็บไซต์สามารถเขียน เว็บเพจ ที่มีความตอบโต้ได้อย่างรวดเร็ว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ผลงานที่เติบโตมาจากกลุ่มของนักพัฒนาในเชิงเปิดเผยรหัสต้นฉบับ หร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OpenSourc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ดังนั้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จึงมีการพัฒนาไปอย่างรวดเร็ว และแพร่หลายโดยเฉพาะอย่างยิ่งเมื่อใช้ร่วมกั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Apache Webserver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ระบบปฏิบัติอย่างเช่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Linux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หร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FreeBSD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ต้น ในปัจจุบั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สามารถใช้ร่วมกั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Web Server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หลาย ๆ ตัว บนระบบปฏิบัติการ อย่างเช่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Windows 95/98/NT/2000/X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ป็นต้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ภาษาจำพวก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cripting languag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คำสั่งต่างๆจะเก็บอยู่ในไฟล์ที่เรียกว่าสคริปต์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cript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ละเวลาใช้งานต้องอาศัยตัวแปลชุดคำสั่ง ตัวอย่างของภาษาสคริปเช่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JavaScript, Per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ต้น ลักษณะขอ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ที่แตกต่างจากภาษาสคริปต์แบบอื่นๆ ค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ได้รับการพัฒนาและออกแบบมา เพื่อใช้งานในการสร้างเอกสารแบ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โดยสามารถ สอดแทรกหรือแก้ไขเนื้อหาได้โดยอัตโนมัติ ดังนั้นจึงกล่าวว่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ภาษาที่เรียกว่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erver-sid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หร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-embedded scripting languag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เครื่องมือที่สำคัญชนิดหนึ่งที่ช่วยให้เราสามารถสร้างเอกสารแบ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Dynamic 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ได้อย่างมีประสิทธิภาพและมีลูกเล่นมากขึ้น ถ้าใครรู้จัก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erver Side Include (SSI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ก็จะสามารถเข้าใจการทำงานขอ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ได้ไม่ยาก สมมุติว่า เราต้องการจะแสดงวันเวลาปัจจุบันที่ผู้เข้ามาเยี่ยมชมเว็บไซด์ในขณะนั้น ในตำแหน่งใดตำแหน่งหนึ่งภายในเอกสาร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ี่เราต้องการ อาจจะใช้คำสั่งในรูปแบบนี้ เช่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 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ไว้ในเอกสาร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มื่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SI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ขอ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web server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มาพบคำสั่งนี้ ก็จะกระทำคำสั่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date.p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ซึ่งในกรณีนี้ เป็นสคริปต์ที่เขียนด้วย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er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สำหรับอ่านเวลาจากเครื่องคอมพิวเตอร์ แล้วใส่ค่าเวลาเป็นเอาท์พุท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output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ละแทนที่คำสั่งดังกล่าว ลงในเอกสาร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โดยอัตโนมัติ ก่อนที่จะส่งไปยังผู้อ่านอีกทีหนึ่ง อาจจะกล่าวได้ว่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ได้รับการพัฒนาขึ้นมา เพื่อแทนที่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SI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รูปแบบเดิมๆ โดยให้มีความสามารถ และมีส่วนเชื่อมต่อกับเครื่องมือชนิดอื่นมากขึ้น เช่น ติดต่อกับคลังข้อมูลหร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database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ป็นต้น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4.1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คุณสมบัติ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การแสดงผลของพีเอชพี จะปรากฏในลักษณะ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HTM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ซึ่งจะไม่แสดงคำสั่งที่ผู้ใช้เขียน ซึ่งเป็นลักษณะเด่นที่พีเอชพีแตกต่างจากภาษาในลักษณะไคลเอนต์-ไซด์ สคริปต์ เช่น ภาษาจาวาสคริปต์ ที่ผู้ชมเว็บไซต์สามารถอ่าน ดูและคัดลอกคำสั่งไปใช้เองได้ นอกจากนี้พีเอชพียังเป็นภาษาที่เรียนรู้และเริ่มต้นได้ไม่ยาก โดยมีเครื่องมือช่วยเหลือและคู่มือที่สามารถหาอ่านได้ฟรีบนอินเทอร์เน็ต ความสามารถการประมวลผลหลักของพีเอชพี ได้แก่ การสร้างเนื้อหาอัตโนมัติจัดการคำสั่ง การอ่าน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lastRenderedPageBreak/>
        <w:t>ข้อมูลจากผู้ใช้และประมวลผล การอ่านข้อมูลจากดาต้าเบส ความสามารถจัดการกับคุกกี้ ซึ่งทำงานเช่นเดียวกับโปรแกรมในลักษณะ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GI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คุณสมบัติอื่นเช่น การประมวลผลตามบรรทัดคำสั่ง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command line scripting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ำให้ผู้เขียนโปรแกรมสร้างสคริปต์พีเอชพี ทำงานผ่านพีเอชพี พาร์เซอร์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parser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โดยไม่ต้องผ่านเซิร์ฟเวอร์หรือเบราว์เซอร์ ซึ่งมีลักษณะเหมือนกั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Cron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ใน ยูนิกซ์หรือลีนุกซ์) หรือ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Task Scheduler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ในวินโดวส์) สคริปต์เหล่านี้สามารถนำไปใช้ในแบ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imple text processing tasks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ได้</w:t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2.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5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โปรแกรมจัดการฐานข้อมูล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MySQL</w:t>
      </w:r>
    </w:p>
    <w:p w:rsidR="00AB0D7F" w:rsidRPr="00A17652" w:rsidRDefault="00AB0D7F" w:rsidP="00AB0D7F">
      <w:pPr>
        <w:pStyle w:val="a5"/>
        <w:tabs>
          <w:tab w:val="left" w:pos="426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คือ โปรแกรมระบบจัดการฐานข้อมูล ที่พัฒนาโดยบริษัท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AB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มีหน้าที่เก็บข้อมูลอย่างเป็นระบบ รองรับคำสั่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 ความต้องการของผู้ใช้ เช่นทำงานร่วมกับเครื่องบริการเว็บ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Web Server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พื่อให้บริการแก่ภาษาสคริปต์ที่ทำงานฝั่งเครื่องบริการ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erver-Side Script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ช่น 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aps.ne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หรือภาษาเจเอสพี เป็นต้น หรือทำงานร่วมกับโปรแกรมประยุกต์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(Application Program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ช่น ภาษาวิชวลเบสิกดอทเน็ต ภาษาจาวา หรือภาษาซีชาร์ป เป็นต้น โปรแกรมถูกออกแบบให้สามารถทำงานได้บนระบบปฏิบัติการที่หลากหลาย และเป็นระบบฐานข้อมูลโอเพนทซอร์ท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>Open Source)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ี่ถูกนำไปใช้งานมากที่สุด</w:t>
      </w:r>
    </w:p>
    <w:p w:rsidR="00AB0D7F" w:rsidRPr="00A17652" w:rsidRDefault="00AB0D7F" w:rsidP="00AB0D7F">
      <w:pPr>
        <w:pStyle w:val="a5"/>
        <w:tabs>
          <w:tab w:val="left" w:pos="426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  <w:t xml:space="preserve">MySQL :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มายเอสคิวแอล เป็นระบบจัดการฐานข้อมูลโดยใช้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QL.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ม้ว่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ซอฟต์แวร์โอเพนซอร์ส แต่แตกต่างจากซอฟต์แวร์โอเพนซอร์สทั่วไป โดยมีการพัฒนาภายใต้บริษัท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AB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ในประเทศสวีเดน โดยจัดการ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ั้งในแบบที่ให้ใช้ฟรี และแบบที่ใช้ในเชิงธุรกิจ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 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2.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5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.1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การใช้งาน</w:t>
      </w:r>
    </w:p>
    <w:p w:rsidR="00AB0D7F" w:rsidRPr="00A17652" w:rsidRDefault="00AB0D7F" w:rsidP="00AB0D7F">
      <w:pPr>
        <w:pStyle w:val="a5"/>
        <w:tabs>
          <w:tab w:val="left" w:pos="993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ป็นที่นิยมใช้กันมากสำหรับฐานข้อมูลสำหรับเว็บไซต์ เช่น มีเดียวิกิ และ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BB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ละนิยมใช้งานร่วมกับภาษาโปรแกรม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ซึ่งมักจะได้ชื่อว่าเป็นคู่ จะเห็นได้จากคู่มือคอมพิวเตอร์ต่างๆ ที่จะสอนการใช้งา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และ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PHP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ควบคู่กันไป นอกจากนี้ หลายภาษาโปรแกรมที่สามารถทำงานร่วมกับฐานข้อมูล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ซึ่งรวมถึง ภาษาซี ซีพลัสพลัส ปาสคาล ซีชาร์ป ภาษาจาวา ภาษาเพิร์ล พีเอชพี ไพทอน รูบี และภาษาอื่น ใช้งานผ่า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API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สำหรับโปรแกรมที่ติดต่อผ่า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ODBC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หรือ ส่วนเชื่อมต่อกับภาษาอื่น (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database connector)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เช่น เอเอสพี สามารถเรียกใช้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ผ่านทาง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ODBC,ADO,ADO.NET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เป็นต้น</w:t>
      </w:r>
    </w:p>
    <w:p w:rsidR="00AB0D7F" w:rsidRPr="00A17652" w:rsidRDefault="00AB0D7F" w:rsidP="00AB0D7F">
      <w:pPr>
        <w:pStyle w:val="a5"/>
        <w:tabs>
          <w:tab w:val="left" w:pos="426"/>
          <w:tab w:val="left" w:pos="993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ab/>
        <w:t>2.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5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.2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ความสามารถและการทำงานของโปรแกรม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MySQL </w:t>
      </w: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lastRenderedPageBreak/>
        <w:tab/>
        <w:t>2.5.2.1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 xml:space="preserve">MySQL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>ป็นระบบจัดการฐานข้อมูล (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>DBMS)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ฐานข้อมูลมีลักษณะเป็นโครงสร้างของการเก็บรวบรวมข้อมูล การที่จะเพิ่มเติม เข้าถึงหรือประมวลผลข้อมูลที่เก็บในฐานข้อมูลจำเป็นจะต้องอาศัยระบบจัดการ ฐานข้อมูล ซึ่งจะทำหน้าที่เป็นตัวกลางในการจัดการกับข้อมูลในฐานข้อมูลทั้งสำหรับการ ใช้งานเฉพาะ และรองรับการทำงานของแอพลิเคชันอื่นๆ ที่ต้องการใช้งานข้อมูลในฐานข้อมูล เพื่อให้ได้รับความสะดวกในการจัดการกับข้อมูลจำนวนมาก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ทำหน้าที่เป็นทั้งตัวฐานข้อมูลและระบบจัดการฐานข้อมูล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5.2.2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 xml:space="preserve">MySQL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เป็นระบบจัดการฐานข้อมูลแบบ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relational 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ab/>
        <w:t xml:space="preserve">ฐานข้อมูลแบบ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relationa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จะทำการเก็บข้อมูลทั้งหมดในรูปแบบของตารางแทนการเก็บข้อมูลทั้งหมดลงในไฟล์ เพียงไฟล์เดียว ทำให้ทำงานได้รวดเร็วและมีความยืดหยุ่น นอกจากนั้น แต่ละตารางที่เก็บข้อมูลสามารถเชื่อมโยงเข้าหากันทำให้สามารถรวมหรือจัด กลุ่มข้อมูลได้ตามต้องการ โดยอาศัยภาษา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ที่เป็นส่วนหนึ่งของโปรแกรม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>ซึ่งเป็นภาษามาตรฐานในการเข้าถึงฐานข้อมูล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993"/>
          <w:tab w:val="left" w:pos="1701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>2.5.2.3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ab/>
        <w:t xml:space="preserve">MySQL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  <w:cs/>
        </w:rPr>
        <w:t xml:space="preserve">แจกจ่ายให้ใช้งานแบบ </w:t>
      </w:r>
      <w:r w:rsidRPr="00A17652">
        <w:rPr>
          <w:rFonts w:ascii="Angsana New" w:hAnsi="Angsana New" w:cs="Angsana New"/>
          <w:b/>
          <w:bCs/>
          <w:color w:val="000000" w:themeColor="text1"/>
          <w:sz w:val="32"/>
          <w:szCs w:val="32"/>
        </w:rPr>
        <w:t xml:space="preserve">Open Source </w:t>
      </w:r>
    </w:p>
    <w:p w:rsidR="00AB0D7F" w:rsidRPr="00A17652" w:rsidRDefault="00AB0D7F" w:rsidP="00AB0D7F">
      <w:pPr>
        <w:pStyle w:val="a5"/>
        <w:tabs>
          <w:tab w:val="left" w:pos="1701"/>
        </w:tabs>
        <w:jc w:val="thaiDistribute"/>
        <w:rPr>
          <w:rFonts w:ascii="Angsana New" w:hAnsi="Angsana New" w:cs="Angsana New"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ab/>
        <w:t xml:space="preserve">นั่นคือ ผู้ใช้งาน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ทุกคนสามารถใช้งานและปรับแต่งการทำงานได้ตามต้องการ สามารถดาวน์โหลดโปรแกรม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 xml:space="preserve">MySQL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ได้จากอินเทอร์เน็ตและนำมาใช้งานโดยไม่มีค่าใช้จ่ายใดๆ </w:t>
      </w:r>
      <w:r w:rsidRPr="00A17652">
        <w:rPr>
          <w:rFonts w:ascii="Angsana New" w:hAnsi="Angsana New" w:cs="Angsana New"/>
          <w:color w:val="000000" w:themeColor="text1"/>
          <w:sz w:val="32"/>
          <w:szCs w:val="32"/>
        </w:rPr>
        <w:tab/>
      </w: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 xml:space="preserve">photoshop cs </w:t>
      </w:r>
      <w:r w:rsidRPr="00605987">
        <w:rPr>
          <w:color w:val="000000" w:themeColor="text1"/>
          <w:cs/>
        </w:rPr>
        <w:t>5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 xml:space="preserve">Photoshop Cs5 </w:t>
      </w:r>
      <w:r w:rsidRPr="00605987">
        <w:rPr>
          <w:color w:val="000000" w:themeColor="text1"/>
          <w:cs/>
        </w:rPr>
        <w:t xml:space="preserve">จะแตกต่างจาก </w:t>
      </w:r>
      <w:r w:rsidRPr="00605987">
        <w:rPr>
          <w:color w:val="000000" w:themeColor="text1"/>
        </w:rPr>
        <w:t xml:space="preserve">Cs3 </w:t>
      </w:r>
      <w:r w:rsidRPr="00605987">
        <w:rPr>
          <w:color w:val="000000" w:themeColor="text1"/>
          <w:cs/>
        </w:rPr>
        <w:t xml:space="preserve">และ </w:t>
      </w:r>
      <w:r w:rsidRPr="00605987">
        <w:rPr>
          <w:color w:val="000000" w:themeColor="text1"/>
        </w:rPr>
        <w:t xml:space="preserve">Cs4 </w:t>
      </w:r>
      <w:r w:rsidRPr="00605987">
        <w:rPr>
          <w:color w:val="000000" w:themeColor="text1"/>
          <w:cs/>
        </w:rPr>
        <w:t xml:space="preserve">ไปบ้างเล็กน้อย กล่าวคือโดยพื้นฐานจะคงเดิม แต่จะปรับการใช้งานให้ดูง่ายขึ้น มีการเก็บรวบรวมเครื่องมือที่เกี่ยวข้องเอาไว้ในที่เดียวกัน เพิ่มชุดเครื่องมือเข้ามาใหม่ และยังลดขั้นตอนการทำงานให้น้อยลง ทำให้ใช้งานสะดวกยิ่งขึ้น ในเวอร์ชั่นนี้ได้เพิ่มคำสั่ง และแถบเครื่องมือที่ใช้บ่อย ๆ วางแยกออกมาจากกลุ่มเครื่องมือเดิม เช่น เครื่องมือปรับมุมมอง เครื่องมือปรับแต่งภาพที่รวมอยู่ในพาเนลเดียวกัน เช่น พาเนล </w:t>
      </w:r>
      <w:r w:rsidRPr="00605987">
        <w:rPr>
          <w:color w:val="000000" w:themeColor="text1"/>
        </w:rPr>
        <w:t xml:space="preserve">Adjustments </w:t>
      </w:r>
      <w:r w:rsidRPr="00605987">
        <w:rPr>
          <w:color w:val="000000" w:themeColor="text1"/>
          <w:cs/>
        </w:rPr>
        <w:t xml:space="preserve">ส่วนการทำงานหลัก ๆ ยังคงอิงการใช้งานเหมือนเวอร์ชั่นที่ผ่าน ๆ มา ซึ่งหน้าจอใหม่ของ </w:t>
      </w:r>
      <w:r w:rsidRPr="00605987">
        <w:rPr>
          <w:color w:val="000000" w:themeColor="text1"/>
        </w:rPr>
        <w:t xml:space="preserve">Photoshop Cs5 </w:t>
      </w:r>
      <w:r w:rsidRPr="00605987">
        <w:rPr>
          <w:color w:val="000000" w:themeColor="text1"/>
          <w:cs/>
        </w:rPr>
        <w:t>ก็จะมีส่วนประกอบดังภาพ</w:t>
      </w:r>
    </w:p>
    <w:p w:rsidR="00AB0D7F" w:rsidRPr="00605987" w:rsidRDefault="00AB0D7F" w:rsidP="00AB0D7F">
      <w:pPr>
        <w:rPr>
          <w:color w:val="000000" w:themeColor="text1"/>
        </w:rPr>
      </w:pP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  <w:cs/>
        </w:rPr>
        <w:lastRenderedPageBreak/>
        <w:t xml:space="preserve">ส่วนประกอบของโปรแกรม </w:t>
      </w:r>
      <w:r w:rsidRPr="00605987">
        <w:rPr>
          <w:color w:val="000000" w:themeColor="text1"/>
        </w:rPr>
        <w:t>Photoshop Cs5</w:t>
      </w:r>
    </w:p>
    <w:p w:rsidR="00AB0D7F" w:rsidRDefault="00AB0D7F" w:rsidP="00AB0D7F">
      <w:pPr>
        <w:jc w:val="center"/>
        <w:rPr>
          <w:color w:val="000000" w:themeColor="text1"/>
        </w:rPr>
      </w:pPr>
      <w:r w:rsidRPr="00605987">
        <w:rPr>
          <w:noProof/>
          <w:color w:val="000000" w:themeColor="text1"/>
          <w:lang w:eastAsia="en-US"/>
        </w:rPr>
        <w:drawing>
          <wp:inline distT="0" distB="0" distL="0" distR="0">
            <wp:extent cx="4124325" cy="3386971"/>
            <wp:effectExtent l="19050" t="0" r="0" b="0"/>
            <wp:docPr id="21" name="Picture 1" descr="1">
              <a:hlinkClick xmlns:a="http://schemas.openxmlformats.org/drawingml/2006/main" r:id="rId2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">
                      <a:hlinkClick r:id="rId2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377" cy="3389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56B5" w:rsidRPr="00605987" w:rsidRDefault="005556B5" w:rsidP="00AB0D7F">
      <w:pPr>
        <w:jc w:val="center"/>
        <w:rPr>
          <w:color w:val="000000" w:themeColor="text1"/>
        </w:rPr>
      </w:pPr>
      <w:r>
        <w:rPr>
          <w:color w:val="000000" w:themeColor="text1"/>
        </w:rPr>
        <w:t>2.7 Layout Program Photoshop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> 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>          Application Bar (</w:t>
      </w:r>
      <w:r w:rsidRPr="00605987">
        <w:rPr>
          <w:color w:val="000000" w:themeColor="text1"/>
          <w:cs/>
        </w:rPr>
        <w:t>แอพพลิเคชั่นบาร์</w:t>
      </w:r>
      <w:r w:rsidRPr="00605987">
        <w:rPr>
          <w:color w:val="000000" w:themeColor="text1"/>
        </w:rPr>
        <w:t xml:space="preserve">) </w:t>
      </w:r>
      <w:r w:rsidRPr="00605987">
        <w:rPr>
          <w:color w:val="000000" w:themeColor="text1"/>
          <w:cs/>
        </w:rPr>
        <w:t xml:space="preserve">จะเป็นแถบเครื่องมือที่เก็บปุ่มคำสั่งที่ใช้งานบ่อย ๆ เอาไว้ เช่น เปิดโปรแกรม </w:t>
      </w:r>
      <w:r w:rsidRPr="00605987">
        <w:rPr>
          <w:color w:val="000000" w:themeColor="text1"/>
        </w:rPr>
        <w:t xml:space="preserve">Bridge </w:t>
      </w:r>
      <w:r w:rsidRPr="00605987">
        <w:rPr>
          <w:color w:val="000000" w:themeColor="text1"/>
          <w:cs/>
        </w:rPr>
        <w:t>หมุนพื้นที่ทำงาน ย่อ-ขยายภาพ</w:t>
      </w:r>
      <w:r w:rsidRPr="00605987">
        <w:rPr>
          <w:color w:val="000000" w:themeColor="text1"/>
        </w:rPr>
        <w:t xml:space="preserve">, </w:t>
      </w:r>
      <w:r w:rsidRPr="00605987">
        <w:rPr>
          <w:color w:val="000000" w:themeColor="text1"/>
          <w:cs/>
        </w:rPr>
        <w:t>จัดเรียงวินโดว์ภาพ และจัดองค์ประกอบของเครื่องมือตามพื้นที่ใช้งาน (</w:t>
      </w:r>
      <w:r w:rsidRPr="00605987">
        <w:rPr>
          <w:color w:val="000000" w:themeColor="text1"/>
        </w:rPr>
        <w:t>Workspace)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>          Menu Bar (</w:t>
      </w:r>
      <w:r w:rsidRPr="00605987">
        <w:rPr>
          <w:color w:val="000000" w:themeColor="text1"/>
          <w:cs/>
        </w:rPr>
        <w:t>เมนูบาร์</w:t>
      </w:r>
      <w:r w:rsidRPr="00605987">
        <w:rPr>
          <w:color w:val="000000" w:themeColor="text1"/>
        </w:rPr>
        <w:t xml:space="preserve">) </w:t>
      </w:r>
      <w:r w:rsidRPr="00605987">
        <w:rPr>
          <w:color w:val="000000" w:themeColor="text1"/>
          <w:cs/>
        </w:rPr>
        <w:t>ประกอบด้วยกลุ่มคำสั่งต่าง ๆ ที่ใช้จัดการกับไฟล์</w:t>
      </w:r>
      <w:r w:rsidRPr="00605987">
        <w:rPr>
          <w:color w:val="000000" w:themeColor="text1"/>
        </w:rPr>
        <w:t xml:space="preserve">, </w:t>
      </w:r>
      <w:r w:rsidRPr="00605987">
        <w:rPr>
          <w:color w:val="000000" w:themeColor="text1"/>
          <w:cs/>
        </w:rPr>
        <w:t>ทำงานกับรูปภาพ และใช้การปรับแต่งการทำงานของโปรแกรม โดยแบ่งเมนูตามลักษณะงาน นอกจากนี้บางเมนูหลัก จะมีเมนูย่อยซ้อนอยู่ โดยสังเกตจากเครื่องหมาย</w:t>
      </w:r>
      <w:r w:rsidRPr="00605987">
        <w:rPr>
          <w:color w:val="000000" w:themeColor="text1"/>
        </w:rPr>
        <w:t> </w:t>
      </w:r>
      <w:r w:rsidRPr="00605987">
        <w:rPr>
          <w:noProof/>
          <w:color w:val="000000" w:themeColor="text1"/>
          <w:lang w:eastAsia="en-US"/>
        </w:rPr>
        <w:drawing>
          <wp:inline distT="0" distB="0" distL="0" distR="0">
            <wp:extent cx="123825" cy="114300"/>
            <wp:effectExtent l="19050" t="0" r="9525" b="0"/>
            <wp:docPr id="22" name="Picture 2" descr="3">
              <a:hlinkClick xmlns:a="http://schemas.openxmlformats.org/drawingml/2006/main" r:id="rId2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3">
                      <a:hlinkClick r:id="rId2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1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05987">
        <w:rPr>
          <w:color w:val="000000" w:themeColor="text1"/>
        </w:rPr>
        <w:t> </w:t>
      </w:r>
      <w:r w:rsidRPr="00605987">
        <w:rPr>
          <w:color w:val="000000" w:themeColor="text1"/>
          <w:cs/>
        </w:rPr>
        <w:t>ซึ่งคุณต้องเปิดเข้าไปเพื่อเลือกคำสั่งภายในอีกที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>          Tool Panel (</w:t>
      </w:r>
      <w:r w:rsidRPr="00605987">
        <w:rPr>
          <w:color w:val="000000" w:themeColor="text1"/>
          <w:cs/>
        </w:rPr>
        <w:t>ทูลพาเนล</w:t>
      </w:r>
      <w:r w:rsidRPr="00605987">
        <w:rPr>
          <w:color w:val="000000" w:themeColor="text1"/>
        </w:rPr>
        <w:t xml:space="preserve">) </w:t>
      </w:r>
      <w:r w:rsidRPr="00605987">
        <w:rPr>
          <w:color w:val="000000" w:themeColor="text1"/>
          <w:cs/>
        </w:rPr>
        <w:t>หรือ กล่องเครื่องมือ จะประกอบไปด้วยเครื่องมือต่าง ๆ ที่ใช้ในการวาด ตกแต่ง และแก้ไขภาพ เครื่องมือเหล่านี้มีจำนวนมาก ดังนั้นจึงมีการรวมเครื่องมือที่ทำหน้าที่คล้าย ๆ กันไว้ในปุ่มเดียวกัน โดยจะมีลักษณะรูปสามเหลี่ยมอยู่บริเวณมุมด้านล่างดังภาพ</w:t>
      </w:r>
      <w:r w:rsidRPr="00605987">
        <w:rPr>
          <w:color w:val="000000" w:themeColor="text1"/>
        </w:rPr>
        <w:t> </w:t>
      </w:r>
      <w:r w:rsidRPr="00605987">
        <w:rPr>
          <w:noProof/>
          <w:color w:val="000000" w:themeColor="text1"/>
          <w:lang w:eastAsia="en-US"/>
        </w:rPr>
        <w:drawing>
          <wp:inline distT="0" distB="0" distL="0" distR="0">
            <wp:extent cx="257175" cy="238125"/>
            <wp:effectExtent l="19050" t="0" r="9525" b="0"/>
            <wp:docPr id="23" name="Picture 3" descr="2">
              <a:hlinkClick xmlns:a="http://schemas.openxmlformats.org/drawingml/2006/main" r:id="rId2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">
                      <a:hlinkClick r:id="rId2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05987">
        <w:rPr>
          <w:color w:val="000000" w:themeColor="text1"/>
        </w:rPr>
        <w:t> </w:t>
      </w:r>
      <w:r w:rsidRPr="00605987">
        <w:rPr>
          <w:color w:val="000000" w:themeColor="text1"/>
          <w:cs/>
        </w:rPr>
        <w:t>เพื่อบอกให้รู้ว่าในปุ่มนี้ยังมีเครื่องมืออื่นอยู่ด้วย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>          Option Bar (</w:t>
      </w:r>
      <w:r w:rsidRPr="00605987">
        <w:rPr>
          <w:color w:val="000000" w:themeColor="text1"/>
          <w:cs/>
        </w:rPr>
        <w:t>ออปชั่นบาร์</w:t>
      </w:r>
      <w:r w:rsidRPr="00605987">
        <w:rPr>
          <w:color w:val="000000" w:themeColor="text1"/>
        </w:rPr>
        <w:t xml:space="preserve">) </w:t>
      </w:r>
      <w:r w:rsidRPr="00605987">
        <w:rPr>
          <w:color w:val="000000" w:themeColor="text1"/>
          <w:cs/>
        </w:rPr>
        <w:t>เป็นส่วนที่ใช้ปรับแต่งค่าการทำงานของเครื่องมือต่าง ๆ โดยรายละเอียดในออปชั่นบาร์จะเปลี่ยนไปตามเครื่องมือที่เราเลือกจากทูลบ็อกซ์ในขณะนั้น เช่น เมื่อเรา</w:t>
      </w:r>
      <w:r w:rsidRPr="00605987">
        <w:rPr>
          <w:color w:val="000000" w:themeColor="text1"/>
          <w:cs/>
        </w:rPr>
        <w:lastRenderedPageBreak/>
        <w:t xml:space="preserve">เลือกเครื่องมือ </w:t>
      </w:r>
      <w:r w:rsidRPr="00605987">
        <w:rPr>
          <w:color w:val="000000" w:themeColor="text1"/>
        </w:rPr>
        <w:t>Brush (</w:t>
      </w:r>
      <w:r w:rsidRPr="00605987">
        <w:rPr>
          <w:color w:val="000000" w:themeColor="text1"/>
          <w:cs/>
        </w:rPr>
        <w:t>พู่กัน) บนออปชั่นบาร์จะปรากฏออปชั่นที่ใช้ในการกำหนดขนาด และลักษณะหัวแปรง</w:t>
      </w:r>
      <w:r w:rsidRPr="00605987">
        <w:rPr>
          <w:color w:val="000000" w:themeColor="text1"/>
        </w:rPr>
        <w:t xml:space="preserve">, </w:t>
      </w:r>
      <w:r w:rsidRPr="00605987">
        <w:rPr>
          <w:color w:val="000000" w:themeColor="text1"/>
          <w:cs/>
        </w:rPr>
        <w:t>โหมดในการระบายความโปร่งใสของสี และอัตราการไหลของสี เป็นต้น</w:t>
      </w:r>
    </w:p>
    <w:p w:rsidR="00AB0D7F" w:rsidRPr="00605987" w:rsidRDefault="00AB0D7F" w:rsidP="00AB0D7F">
      <w:pPr>
        <w:rPr>
          <w:color w:val="000000" w:themeColor="text1"/>
        </w:rPr>
      </w:pPr>
      <w:r w:rsidRPr="00605987">
        <w:rPr>
          <w:color w:val="000000" w:themeColor="text1"/>
        </w:rPr>
        <w:t>          Panel (</w:t>
      </w:r>
      <w:r w:rsidRPr="00605987">
        <w:rPr>
          <w:color w:val="000000" w:themeColor="text1"/>
          <w:cs/>
        </w:rPr>
        <w:t>พาเนล</w:t>
      </w:r>
      <w:r w:rsidRPr="00605987">
        <w:rPr>
          <w:color w:val="000000" w:themeColor="text1"/>
        </w:rPr>
        <w:t xml:space="preserve">) </w:t>
      </w:r>
      <w:r w:rsidRPr="00605987">
        <w:rPr>
          <w:color w:val="000000" w:themeColor="text1"/>
          <w:cs/>
        </w:rPr>
        <w:t xml:space="preserve">เป็นวินโดว์ย่อย ๆ ที่ใช้เลือกรายละเอียด หรือคำสั่งควบคุมการทำงานต่าง ๆ ของโปรแกรม ใน </w:t>
      </w:r>
      <w:r w:rsidRPr="00605987">
        <w:rPr>
          <w:color w:val="000000" w:themeColor="text1"/>
        </w:rPr>
        <w:t xml:space="preserve">Photoshop </w:t>
      </w:r>
      <w:r w:rsidRPr="00605987">
        <w:rPr>
          <w:color w:val="000000" w:themeColor="text1"/>
          <w:cs/>
        </w:rPr>
        <w:t xml:space="preserve">มีพาเนลอยู่เป็นจำนวนมาก เช่น พาเนล </w:t>
      </w:r>
      <w:r w:rsidRPr="00605987">
        <w:rPr>
          <w:color w:val="000000" w:themeColor="text1"/>
        </w:rPr>
        <w:t xml:space="preserve">Color </w:t>
      </w:r>
      <w:r w:rsidRPr="00605987">
        <w:rPr>
          <w:color w:val="000000" w:themeColor="text1"/>
          <w:cs/>
        </w:rPr>
        <w:t>ใช้สำหรับเลือกสี</w:t>
      </w:r>
      <w:r w:rsidRPr="00605987">
        <w:rPr>
          <w:color w:val="000000" w:themeColor="text1"/>
        </w:rPr>
        <w:t xml:space="preserve">, </w:t>
      </w:r>
      <w:r w:rsidRPr="00605987">
        <w:rPr>
          <w:color w:val="000000" w:themeColor="text1"/>
          <w:cs/>
        </w:rPr>
        <w:t xml:space="preserve">พาเนล </w:t>
      </w:r>
      <w:r w:rsidRPr="00605987">
        <w:rPr>
          <w:color w:val="000000" w:themeColor="text1"/>
        </w:rPr>
        <w:t xml:space="preserve">Layers </w:t>
      </w:r>
      <w:r w:rsidRPr="00605987">
        <w:rPr>
          <w:color w:val="000000" w:themeColor="text1"/>
          <w:cs/>
        </w:rPr>
        <w:t xml:space="preserve">ใช้สำหรับจัดการกับเลเยอร์ และพาเนล </w:t>
      </w:r>
      <w:r w:rsidRPr="00605987">
        <w:rPr>
          <w:color w:val="000000" w:themeColor="text1"/>
        </w:rPr>
        <w:t xml:space="preserve">Info </w:t>
      </w:r>
      <w:r w:rsidRPr="00605987">
        <w:rPr>
          <w:color w:val="000000" w:themeColor="text1"/>
          <w:cs/>
        </w:rPr>
        <w:t>ใช้แสดงค่าสีตรงตำแหน่งที่ชี้เมาส์ รวมถึงขนาด/ตำแหน่งของพื้นที่ที่เลือกไว้</w:t>
      </w:r>
    </w:p>
    <w:p w:rsidR="00AB0D7F" w:rsidRPr="00605987" w:rsidRDefault="00AB0D7F" w:rsidP="00AB0D7F">
      <w:pPr>
        <w:ind w:firstLine="720"/>
        <w:rPr>
          <w:color w:val="000000" w:themeColor="text1"/>
        </w:rPr>
      </w:pPr>
      <w:r w:rsidRPr="00605987">
        <w:rPr>
          <w:color w:val="000000" w:themeColor="text1"/>
          <w:cs/>
        </w:rPr>
        <w:t xml:space="preserve">ที่มา </w:t>
      </w:r>
    </w:p>
    <w:p w:rsidR="00AB0D7F" w:rsidRPr="00605987" w:rsidRDefault="00E6570D" w:rsidP="00AB0D7F">
      <w:pPr>
        <w:ind w:firstLine="720"/>
        <w:rPr>
          <w:color w:val="000000" w:themeColor="text1"/>
        </w:rPr>
      </w:pPr>
      <w:hyperlink r:id="rId27" w:history="1">
        <w:r w:rsidR="00AB0D7F" w:rsidRPr="00605987">
          <w:rPr>
            <w:rStyle w:val="ac"/>
            <w:color w:val="000000" w:themeColor="text1"/>
          </w:rPr>
          <w:t>http://www.com5dow.com/%E0%B8%81%E0%B8%B2%E0%B8%A3%E0%B9%83%E0%B8%8A%E0%B9%89%E0%B8%87%E0%B8%B2%E0%B8%99-Adobe-Photoshop/537-%E0%B8%AA%E0%B9%88%E0%B8%A7%E0%B8%99%E0%B8%9B%E0%B8%A3%E0%B8%B0%E0%B8%81%E0%B8%AD%E0%B8%9A%E0%B8%82%E0%B8%AD%E0%B8%87%E0%B9%82%E0%B8%9B%E0%B8%A3%E0%B9%81%E0%B8%81%E0%B8%A3%E0%B8%A1-Photoshop-Cs5.html</w:t>
        </w:r>
      </w:hyperlink>
    </w:p>
    <w:p w:rsidR="00AB0D7F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605987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  <w:r w:rsidRPr="00605987">
        <w:rPr>
          <w:rFonts w:ascii="Angsana New" w:hAnsi="Angsana New" w:cs="Angsana New"/>
          <w:color w:val="000000" w:themeColor="text1"/>
          <w:sz w:val="32"/>
          <w:szCs w:val="32"/>
        </w:rPr>
        <w:t>Css</w:t>
      </w:r>
    </w:p>
    <w:p w:rsidR="00AB0D7F" w:rsidRPr="00605987" w:rsidRDefault="00AB0D7F" w:rsidP="00AB0D7F">
      <w:pPr>
        <w:shd w:val="clear" w:color="auto" w:fill="FFFFFF"/>
        <w:rPr>
          <w:rFonts w:eastAsia="Times New Roman"/>
          <w:color w:val="000000" w:themeColor="text1"/>
        </w:rPr>
      </w:pPr>
      <w:r w:rsidRPr="00605987">
        <w:rPr>
          <w:rFonts w:eastAsia="Times New Roman"/>
          <w:b/>
          <w:bCs/>
          <w:color w:val="000000" w:themeColor="text1"/>
        </w:rPr>
        <w:t>CSS</w:t>
      </w:r>
      <w:r w:rsidRPr="00605987">
        <w:rPr>
          <w:rFonts w:eastAsia="Times New Roman"/>
          <w:color w:val="000000" w:themeColor="text1"/>
        </w:rPr>
        <w:t> </w:t>
      </w:r>
      <w:r w:rsidRPr="00605987">
        <w:rPr>
          <w:rFonts w:eastAsia="Times New Roman"/>
          <w:color w:val="000000" w:themeColor="text1"/>
          <w:cs/>
        </w:rPr>
        <w:t>คือ ชุดคำสั่งที่ใช้สำหรับการกำหนดการแสดงผลข้อมูลหน้าเว็บพจ ซึ่งคำเต็ม ๆ ของ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คือ</w:t>
      </w:r>
      <w:r w:rsidRPr="00605987">
        <w:rPr>
          <w:rFonts w:eastAsia="Times New Roman"/>
          <w:color w:val="000000" w:themeColor="text1"/>
        </w:rPr>
        <w:t> Cascading Style Sheets </w:t>
      </w:r>
      <w:r w:rsidRPr="00605987">
        <w:rPr>
          <w:rFonts w:eastAsia="Times New Roman"/>
          <w:color w:val="000000" w:themeColor="text1"/>
          <w:cs/>
        </w:rPr>
        <w:t>เป็นมาตราฐานหนึ่งของ</w:t>
      </w:r>
      <w:r w:rsidRPr="00605987">
        <w:rPr>
          <w:rFonts w:eastAsia="Times New Roman"/>
          <w:color w:val="000000" w:themeColor="text1"/>
        </w:rPr>
        <w:t> W3C </w:t>
      </w:r>
      <w:r w:rsidRPr="00605987">
        <w:rPr>
          <w:rFonts w:eastAsia="Times New Roman"/>
          <w:color w:val="000000" w:themeColor="text1"/>
          <w:cs/>
        </w:rPr>
        <w:t>ที่กำหนดขึ้นมา เพื่อใช้ในการตบแต่งหน้าเอกสารเว้บเพจโดยเฉพาะ การใช้งาน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จะเข้ามาช่วยเพิ่มความสามารถให้กับ</w:t>
      </w:r>
      <w:r w:rsidRPr="00605987">
        <w:rPr>
          <w:rFonts w:eastAsia="Times New Roman"/>
          <w:color w:val="000000" w:themeColor="text1"/>
        </w:rPr>
        <w:t> HTML </w:t>
      </w:r>
      <w:r w:rsidRPr="00605987">
        <w:rPr>
          <w:rFonts w:eastAsia="Times New Roman"/>
          <w:color w:val="000000" w:themeColor="text1"/>
          <w:cs/>
        </w:rPr>
        <w:t>เดิมที่เราใช้งานกันอยู่ในปัจจุบัน ซึ่งในปัจจุบันนี้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ได้มาอยู่บนมาตราฐานที่เวอร์ชั่น</w:t>
      </w:r>
      <w:r w:rsidRPr="00605987">
        <w:rPr>
          <w:rFonts w:eastAsia="Times New Roman"/>
          <w:color w:val="000000" w:themeColor="text1"/>
        </w:rPr>
        <w:t> 2.0 (CSS2.0)</w:t>
      </w:r>
    </w:p>
    <w:p w:rsidR="00AB0D7F" w:rsidRPr="00605987" w:rsidRDefault="00AB0D7F" w:rsidP="00AB0D7F">
      <w:pPr>
        <w:shd w:val="clear" w:color="auto" w:fill="FFFFFF"/>
        <w:rPr>
          <w:rFonts w:eastAsia="Times New Roman"/>
          <w:color w:val="000000" w:themeColor="text1"/>
        </w:rPr>
      </w:pPr>
      <w:r w:rsidRPr="00605987">
        <w:rPr>
          <w:rFonts w:eastAsia="Times New Roman"/>
          <w:color w:val="000000" w:themeColor="text1"/>
          <w:cs/>
        </w:rPr>
        <w:t>โดยในปัจจุบันเว็บไซต์ส่วนใหญ่จะนิยมใช้งาน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กันเพิ่มมากขึ้น ทั้งนี้เนื่องจาก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มีความสามารถในการตบแต่งการแสดงผลข้อมูลหน้าเว็บเพจที่เหนือกว่า</w:t>
      </w:r>
      <w:r w:rsidRPr="00605987">
        <w:rPr>
          <w:rFonts w:eastAsia="Times New Roman"/>
          <w:color w:val="000000" w:themeColor="text1"/>
        </w:rPr>
        <w:t> HTML </w:t>
      </w:r>
      <w:r w:rsidRPr="00605987">
        <w:rPr>
          <w:rFonts w:eastAsia="Times New Roman"/>
          <w:color w:val="000000" w:themeColor="text1"/>
          <w:cs/>
        </w:rPr>
        <w:t>โดยปรกติอยู่มาก บางเว้บไซต์ที่เราเห็นกันใน</w:t>
      </w:r>
      <w:r w:rsidRPr="00605987">
        <w:rPr>
          <w:rFonts w:eastAsia="Times New Roman"/>
          <w:color w:val="000000" w:themeColor="text1"/>
        </w:rPr>
        <w:t> Internet </w:t>
      </w:r>
      <w:r w:rsidRPr="00605987">
        <w:rPr>
          <w:rFonts w:eastAsia="Times New Roman"/>
          <w:color w:val="000000" w:themeColor="text1"/>
          <w:cs/>
        </w:rPr>
        <w:t>แถบจะเรียกได้ว่าใช้</w:t>
      </w:r>
      <w:r w:rsidRPr="00605987">
        <w:rPr>
          <w:rFonts w:eastAsia="Times New Roman"/>
          <w:color w:val="000000" w:themeColor="text1"/>
        </w:rPr>
        <w:t>CSS </w:t>
      </w:r>
      <w:r w:rsidRPr="00605987">
        <w:rPr>
          <w:rFonts w:eastAsia="Times New Roman"/>
          <w:color w:val="000000" w:themeColor="text1"/>
          <w:cs/>
        </w:rPr>
        <w:t>ล้วน ๆ ในการออกแบบ</w:t>
      </w:r>
      <w:r w:rsidRPr="00605987">
        <w:rPr>
          <w:rFonts w:eastAsia="Times New Roman"/>
          <w:color w:val="000000" w:themeColor="text1"/>
        </w:rPr>
        <w:t> Layout </w:t>
      </w:r>
      <w:r w:rsidRPr="00605987">
        <w:rPr>
          <w:rFonts w:eastAsia="Times New Roman"/>
          <w:color w:val="000000" w:themeColor="text1"/>
          <w:cs/>
        </w:rPr>
        <w:t>หน้าเซ้บเพจเลยทีเดียว ยกตัวอย่างที่เว็บเพจที่ท่านกำลังอ่านบทความกันอยู่นี้ ก็ใช้ความสามารถของ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ในการตบแต่งแสดงผลข้อมูล การเลย์เอาท์จัดวาง</w:t>
      </w:r>
      <w:r w:rsidRPr="00605987">
        <w:rPr>
          <w:rFonts w:eastAsia="Times New Roman"/>
          <w:color w:val="000000" w:themeColor="text1"/>
        </w:rPr>
        <w:t> Object </w:t>
      </w:r>
      <w:r w:rsidRPr="00605987">
        <w:rPr>
          <w:rFonts w:eastAsia="Times New Roman"/>
          <w:color w:val="000000" w:themeColor="text1"/>
          <w:cs/>
        </w:rPr>
        <w:t>ต่าง ๆ บนหน้าเว็บเพจ</w:t>
      </w:r>
      <w:r w:rsidRPr="00605987">
        <w:rPr>
          <w:rFonts w:eastAsia="Times New Roman"/>
          <w:color w:val="000000" w:themeColor="text1"/>
        </w:rPr>
        <w:t> (</w:t>
      </w:r>
      <w:r w:rsidRPr="00605987">
        <w:rPr>
          <w:rFonts w:eastAsia="Times New Roman"/>
          <w:color w:val="000000" w:themeColor="text1"/>
          <w:cs/>
        </w:rPr>
        <w:t>ให้ท่านลองทำการ</w:t>
      </w:r>
      <w:r w:rsidRPr="00605987">
        <w:rPr>
          <w:rFonts w:eastAsia="Times New Roman"/>
          <w:color w:val="000000" w:themeColor="text1"/>
        </w:rPr>
        <w:t>View Source Code </w:t>
      </w:r>
      <w:r w:rsidRPr="00605987">
        <w:rPr>
          <w:rFonts w:eastAsia="Times New Roman"/>
          <w:color w:val="000000" w:themeColor="text1"/>
          <w:cs/>
        </w:rPr>
        <w:t>ดูได้ครับ)</w:t>
      </w:r>
      <w:r w:rsidRPr="00605987">
        <w:rPr>
          <w:rFonts w:eastAsia="Times New Roman"/>
          <w:color w:val="000000" w:themeColor="text1"/>
        </w:rPr>
        <w:t> </w:t>
      </w:r>
    </w:p>
    <w:p w:rsidR="00AB0D7F" w:rsidRPr="00605987" w:rsidRDefault="00AB0D7F" w:rsidP="00AB0D7F">
      <w:pPr>
        <w:shd w:val="clear" w:color="auto" w:fill="FFFFFF"/>
        <w:rPr>
          <w:rFonts w:eastAsia="Times New Roman"/>
          <w:color w:val="000000" w:themeColor="text1"/>
        </w:rPr>
      </w:pPr>
      <w:r w:rsidRPr="00605987">
        <w:rPr>
          <w:rFonts w:eastAsia="Times New Roman"/>
          <w:b/>
          <w:bCs/>
          <w:color w:val="000000" w:themeColor="text1"/>
          <w:cs/>
        </w:rPr>
        <w:lastRenderedPageBreak/>
        <w:t>ความสามารถของ</w:t>
      </w:r>
      <w:r w:rsidRPr="00605987">
        <w:rPr>
          <w:rFonts w:eastAsia="Times New Roman"/>
          <w:b/>
          <w:bCs/>
          <w:color w:val="000000" w:themeColor="text1"/>
        </w:rPr>
        <w:t> CSS</w:t>
      </w:r>
    </w:p>
    <w:p w:rsidR="00AB0D7F" w:rsidRPr="00605987" w:rsidRDefault="00AB0D7F" w:rsidP="00AB0D7F">
      <w:pPr>
        <w:shd w:val="clear" w:color="auto" w:fill="FFFFFF"/>
        <w:rPr>
          <w:rFonts w:eastAsia="Times New Roman"/>
          <w:color w:val="000000" w:themeColor="text1"/>
        </w:rPr>
      </w:pPr>
      <w:r w:rsidRPr="00605987">
        <w:rPr>
          <w:rFonts w:eastAsia="Times New Roman"/>
          <w:color w:val="000000" w:themeColor="text1"/>
          <w:cs/>
        </w:rPr>
        <w:t>ความสามารถของ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ถ้าจะยกตัวอย่างให้เห็นภาพกันชัด ๆ ผมก็ขอยกตัวอย่างดังนี้แล้วกันครับ</w:t>
      </w:r>
    </w:p>
    <w:p w:rsidR="00AB0D7F" w:rsidRPr="00605987" w:rsidRDefault="00AB0D7F" w:rsidP="00AB0D7F">
      <w:pPr>
        <w:shd w:val="clear" w:color="auto" w:fill="FFFFFF"/>
        <w:rPr>
          <w:rFonts w:eastAsia="Times New Roman"/>
          <w:color w:val="000000" w:themeColor="text1"/>
        </w:rPr>
      </w:pPr>
      <w:r w:rsidRPr="00605987">
        <w:rPr>
          <w:rFonts w:eastAsia="Times New Roman"/>
          <w:color w:val="000000" w:themeColor="text1"/>
        </w:rPr>
        <w:t>- CSS </w:t>
      </w:r>
      <w:r w:rsidRPr="00605987">
        <w:rPr>
          <w:rFonts w:eastAsia="Times New Roman"/>
          <w:color w:val="000000" w:themeColor="text1"/>
          <w:cs/>
        </w:rPr>
        <w:t>สามารถทำให้</w:t>
      </w:r>
      <w:r w:rsidRPr="00605987">
        <w:rPr>
          <w:rFonts w:eastAsia="Times New Roman"/>
          <w:color w:val="000000" w:themeColor="text1"/>
        </w:rPr>
        <w:t> TEXT </w:t>
      </w:r>
      <w:r w:rsidRPr="00605987">
        <w:rPr>
          <w:rFonts w:eastAsia="Times New Roman"/>
          <w:color w:val="000000" w:themeColor="text1"/>
          <w:cs/>
        </w:rPr>
        <w:t>ที่เป็นจุด</w:t>
      </w:r>
      <w:r w:rsidRPr="00605987">
        <w:rPr>
          <w:rFonts w:eastAsia="Times New Roman"/>
          <w:color w:val="000000" w:themeColor="text1"/>
        </w:rPr>
        <w:t> Link </w:t>
      </w:r>
      <w:r w:rsidRPr="00605987">
        <w:rPr>
          <w:rFonts w:eastAsia="Times New Roman"/>
          <w:color w:val="000000" w:themeColor="text1"/>
          <w:cs/>
        </w:rPr>
        <w:t>ไม่ให้มีการขีดเส้นใต้ได้</w:t>
      </w:r>
      <w:r w:rsidRPr="00605987">
        <w:rPr>
          <w:rFonts w:eastAsia="Times New Roman"/>
          <w:color w:val="000000" w:themeColor="text1"/>
        </w:rPr>
        <w:br/>
        <w:t>- CSS </w:t>
      </w:r>
      <w:r w:rsidRPr="00605987">
        <w:rPr>
          <w:rFonts w:eastAsia="Times New Roman"/>
          <w:color w:val="000000" w:themeColor="text1"/>
          <w:cs/>
        </w:rPr>
        <w:t>สามารถกำหนดการ</w:t>
      </w:r>
      <w:r w:rsidRPr="00605987">
        <w:rPr>
          <w:rFonts w:eastAsia="Times New Roman"/>
          <w:color w:val="000000" w:themeColor="text1"/>
        </w:rPr>
        <w:t> Fix </w:t>
      </w:r>
      <w:r w:rsidRPr="00605987">
        <w:rPr>
          <w:rFonts w:eastAsia="Times New Roman"/>
          <w:color w:val="000000" w:themeColor="text1"/>
          <w:cs/>
        </w:rPr>
        <w:t>ขนาดของ</w:t>
      </w:r>
      <w:r w:rsidRPr="00605987">
        <w:rPr>
          <w:rFonts w:eastAsia="Times New Roman"/>
          <w:color w:val="000000" w:themeColor="text1"/>
        </w:rPr>
        <w:t> Font </w:t>
      </w:r>
      <w:r w:rsidRPr="00605987">
        <w:rPr>
          <w:rFonts w:eastAsia="Times New Roman"/>
          <w:color w:val="000000" w:themeColor="text1"/>
          <w:cs/>
        </w:rPr>
        <w:t>อักษรได้ นั้นคือ เมื่อผู้เยี่ยมชมปรับขนาด</w:t>
      </w:r>
      <w:r w:rsidRPr="00605987">
        <w:rPr>
          <w:rFonts w:eastAsia="Times New Roman"/>
          <w:color w:val="000000" w:themeColor="text1"/>
        </w:rPr>
        <w:t> Font </w:t>
      </w:r>
      <w:r w:rsidRPr="00605987">
        <w:rPr>
          <w:rFonts w:eastAsia="Times New Roman"/>
          <w:color w:val="000000" w:themeColor="text1"/>
          <w:cs/>
        </w:rPr>
        <w:t>ที่</w:t>
      </w:r>
      <w:r w:rsidRPr="00605987">
        <w:rPr>
          <w:rFonts w:eastAsia="Times New Roman"/>
          <w:color w:val="000000" w:themeColor="text1"/>
        </w:rPr>
        <w:t> Browser </w:t>
      </w:r>
      <w:r w:rsidRPr="00605987">
        <w:rPr>
          <w:rFonts w:eastAsia="Times New Roman"/>
          <w:color w:val="000000" w:themeColor="text1"/>
          <w:cs/>
        </w:rPr>
        <w:t>ที่ขนาดเท่าใด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ก็ยังคงแสดงผลขนาด</w:t>
      </w:r>
      <w:r w:rsidRPr="00605987">
        <w:rPr>
          <w:rFonts w:eastAsia="Times New Roman"/>
          <w:color w:val="000000" w:themeColor="text1"/>
        </w:rPr>
        <w:t> Font </w:t>
      </w:r>
      <w:r w:rsidRPr="00605987">
        <w:rPr>
          <w:rFonts w:eastAsia="Times New Roman"/>
          <w:color w:val="000000" w:themeColor="text1"/>
          <w:cs/>
        </w:rPr>
        <w:t>ที่ขนาดที่เรากำหนดไว้เสมอ ส่งผลให้ทำให้เว็บเพจเราไม่เละตามขนาดของ</w:t>
      </w:r>
      <w:r w:rsidRPr="00605987">
        <w:rPr>
          <w:rFonts w:eastAsia="Times New Roman"/>
          <w:color w:val="000000" w:themeColor="text1"/>
        </w:rPr>
        <w:t> Font </w:t>
      </w:r>
      <w:r w:rsidRPr="00605987">
        <w:rPr>
          <w:rFonts w:eastAsia="Times New Roman"/>
          <w:color w:val="000000" w:themeColor="text1"/>
          <w:cs/>
        </w:rPr>
        <w:t>ที่ผู้ใช้ปรับเปลี่ยนที่</w:t>
      </w:r>
      <w:r w:rsidRPr="00605987">
        <w:rPr>
          <w:rFonts w:eastAsia="Times New Roman"/>
          <w:color w:val="000000" w:themeColor="text1"/>
        </w:rPr>
        <w:t> Browser</w:t>
      </w:r>
      <w:r w:rsidRPr="00605987">
        <w:rPr>
          <w:rFonts w:eastAsia="Times New Roman"/>
          <w:color w:val="000000" w:themeColor="text1"/>
        </w:rPr>
        <w:br/>
        <w:t>- CSS </w:t>
      </w:r>
      <w:r w:rsidRPr="00605987">
        <w:rPr>
          <w:rFonts w:eastAsia="Times New Roman"/>
          <w:color w:val="000000" w:themeColor="text1"/>
          <w:cs/>
        </w:rPr>
        <w:t>สามารถทำการกำหนดภาพพื้นหลัง (</w:t>
      </w:r>
      <w:r w:rsidRPr="00605987">
        <w:rPr>
          <w:rFonts w:eastAsia="Times New Roman"/>
          <w:color w:val="000000" w:themeColor="text1"/>
        </w:rPr>
        <w:t>Image Background) </w:t>
      </w:r>
      <w:r w:rsidRPr="00605987">
        <w:rPr>
          <w:rFonts w:eastAsia="Times New Roman"/>
          <w:color w:val="000000" w:themeColor="text1"/>
          <w:cs/>
        </w:rPr>
        <w:t>ให้ได้ตำแหน่งและมีรูปแบบตามที่เราต้องการได้</w:t>
      </w:r>
      <w:r w:rsidRPr="00605987">
        <w:rPr>
          <w:rFonts w:eastAsia="Times New Roman"/>
          <w:color w:val="000000" w:themeColor="text1"/>
        </w:rPr>
        <w:br/>
        <w:t>- CSS </w:t>
      </w:r>
      <w:r w:rsidRPr="00605987">
        <w:rPr>
          <w:rFonts w:eastAsia="Times New Roman"/>
          <w:color w:val="000000" w:themeColor="text1"/>
          <w:cs/>
        </w:rPr>
        <w:t>ทำให้การปรับปรุงเว็บเพจในส่วนของการแสดงผลทำได้อย่างรวดเร็วขึ้น เนื่องจากเราสามารถปรับปรุงคุณสมบัติของการแสดงผลได้จากจุด ๆ เดียวแล้วส่งผลให้ทั้งหน้าเพจที่มีการใช้งาน</w:t>
      </w:r>
      <w:r w:rsidRPr="00605987">
        <w:rPr>
          <w:rFonts w:eastAsia="Times New Roman"/>
          <w:color w:val="000000" w:themeColor="text1"/>
        </w:rPr>
        <w:t> CSS </w:t>
      </w:r>
      <w:r w:rsidRPr="00605987">
        <w:rPr>
          <w:rFonts w:eastAsia="Times New Roman"/>
          <w:color w:val="000000" w:themeColor="text1"/>
          <w:cs/>
        </w:rPr>
        <w:t>นั้นปรับปรุงให้เป็นไปตามที่เราแก้ไข</w:t>
      </w:r>
      <w:r w:rsidRPr="00605987">
        <w:rPr>
          <w:rFonts w:eastAsia="Times New Roman"/>
          <w:color w:val="000000" w:themeColor="text1"/>
        </w:rPr>
        <w:br/>
        <w:t>- CSS </w:t>
      </w:r>
      <w:r w:rsidRPr="00605987">
        <w:rPr>
          <w:rFonts w:eastAsia="Times New Roman"/>
          <w:color w:val="000000" w:themeColor="text1"/>
          <w:cs/>
        </w:rPr>
        <w:t>ทำให้เว็บเพจเราโหลดเร็วขึ้น</w:t>
      </w:r>
      <w:r w:rsidRPr="00605987">
        <w:rPr>
          <w:rFonts w:eastAsia="Times New Roman"/>
          <w:color w:val="000000" w:themeColor="text1"/>
        </w:rPr>
        <w:br/>
        <w:t>- </w:t>
      </w:r>
      <w:r w:rsidRPr="00605987">
        <w:rPr>
          <w:rFonts w:eastAsia="Times New Roman"/>
          <w:color w:val="000000" w:themeColor="text1"/>
          <w:cs/>
        </w:rPr>
        <w:t>อื่น ๆ อีกมากมาย...รอคุฯเรียนรู้และใช้งานจาก</w:t>
      </w:r>
      <w:r w:rsidRPr="00605987">
        <w:rPr>
          <w:rFonts w:eastAsia="Times New Roman"/>
          <w:color w:val="000000" w:themeColor="text1"/>
        </w:rPr>
        <w:t> CSS</w:t>
      </w:r>
    </w:p>
    <w:p w:rsidR="00AB0D7F" w:rsidRPr="00D71000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  <w:r w:rsidRPr="00605987">
        <w:rPr>
          <w:rFonts w:ascii="Angsana New" w:hAnsi="Angsana New" w:cs="Angsana New"/>
          <w:color w:val="000000" w:themeColor="text1"/>
          <w:sz w:val="32"/>
          <w:szCs w:val="32"/>
          <w:cs/>
        </w:rPr>
        <w:t xml:space="preserve">ที่มา  </w:t>
      </w:r>
      <w:hyperlink r:id="rId28" w:history="1">
        <w:r w:rsidRPr="00605987">
          <w:rPr>
            <w:rStyle w:val="ac"/>
            <w:rFonts w:ascii="Angsana New" w:hAnsi="Angsana New" w:cs="Angsana New"/>
            <w:color w:val="000000" w:themeColor="text1"/>
            <w:sz w:val="32"/>
            <w:szCs w:val="32"/>
          </w:rPr>
          <w:t>http://bu.lpc.rmutl.ac.th/naravit/begin-programming/basic_PHP/css_mean.htm</w:t>
        </w:r>
      </w:hyperlink>
    </w:p>
    <w:p w:rsidR="00AB0D7F" w:rsidRPr="00A17652" w:rsidRDefault="00AB0D7F" w:rsidP="00AB0D7F">
      <w:pPr>
        <w:pStyle w:val="a5"/>
        <w:rPr>
          <w:rFonts w:ascii="Angsana New" w:hAnsi="Angsana New" w:cs="Angsana New"/>
          <w:color w:val="000000" w:themeColor="text1"/>
          <w:sz w:val="32"/>
          <w:szCs w:val="32"/>
        </w:rPr>
      </w:pP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b/>
          <w:bCs/>
          <w:color w:val="000000" w:themeColor="text1"/>
          <w:sz w:val="32"/>
          <w:szCs w:val="32"/>
        </w:rPr>
      </w:pP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>2.6</w:t>
      </w: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  <w:t>สรุป</w:t>
      </w:r>
    </w:p>
    <w:p w:rsidR="00AB0D7F" w:rsidRPr="00A17652" w:rsidRDefault="00AB0D7F" w:rsidP="00AB0D7F">
      <w:pPr>
        <w:pStyle w:val="a5"/>
        <w:tabs>
          <w:tab w:val="left" w:pos="426"/>
        </w:tabs>
        <w:rPr>
          <w:rFonts w:ascii="Angsana New" w:hAnsi="Angsana New" w:cs="Angsana New"/>
          <w:color w:val="000000" w:themeColor="text1"/>
          <w:sz w:val="32"/>
          <w:szCs w:val="32"/>
          <w:cs/>
        </w:rPr>
      </w:pPr>
      <w:r w:rsidRPr="00A17652">
        <w:rPr>
          <w:rFonts w:ascii="Angsana New" w:hAnsi="Angsana New" w:cs="Angsana New" w:hint="cs"/>
          <w:b/>
          <w:bCs/>
          <w:color w:val="000000" w:themeColor="text1"/>
          <w:sz w:val="32"/>
          <w:szCs w:val="32"/>
          <w:cs/>
        </w:rPr>
        <w:tab/>
      </w:r>
      <w:r w:rsidRPr="00A17652">
        <w:rPr>
          <w:rFonts w:ascii="Angsana New" w:hAnsi="Angsana New" w:cs="Angsana New" w:hint="cs"/>
          <w:color w:val="000000" w:themeColor="text1"/>
          <w:sz w:val="32"/>
          <w:szCs w:val="32"/>
          <w:cs/>
        </w:rPr>
        <w:t xml:space="preserve">จากการศึกษาทฤษฏีและเอกสารที่เกี่ยวข้อง  ทำให้นำความรู้ที่ให้นำมาประยุกต์ใช้และพัฒนาเว็บไซต์วินิจฉัยโรคและบำบัดโรคด้วยอาหาร จากการศึกษารายละเอียดเกี่ยวกับ โรค อาการ สาเหตุ วิธีการป้องกัน และ สรรพคุณของสมุนไพร ทำให้เว็บไซต์สามารถวินิจฉัยโรค และทราบผลการวินิจฉัยได้ทันที  จากนั้น เว็บไซด์จะทำการจัดอาหารที่สามารถนำมารักษาโรคได้  </w:t>
      </w:r>
    </w:p>
    <w:p w:rsidR="00860CCE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>\</w:t>
      </w:r>
    </w:p>
    <w:p w:rsidR="00D71000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</w:p>
    <w:p w:rsidR="00D71000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</w:p>
    <w:p w:rsidR="00D71000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</w:p>
    <w:p w:rsidR="00D71000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</w:p>
    <w:p w:rsidR="00D71000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</w:p>
    <w:p w:rsidR="00D71000" w:rsidRDefault="00D71000" w:rsidP="00373F26">
      <w:pPr>
        <w:pStyle w:val="a5"/>
        <w:rPr>
          <w:rFonts w:ascii="AngsanaUPC" w:hAnsi="AngsanaUPC" w:cs="AngsanaUPC"/>
          <w:sz w:val="32"/>
          <w:szCs w:val="32"/>
        </w:rPr>
      </w:pPr>
    </w:p>
    <w:p w:rsidR="00D71000" w:rsidRPr="005556B5" w:rsidRDefault="00D71000" w:rsidP="00373F26">
      <w:pPr>
        <w:pStyle w:val="a5"/>
        <w:rPr>
          <w:rFonts w:cs="AngsanaUPC"/>
          <w:sz w:val="32"/>
          <w:szCs w:val="32"/>
        </w:rPr>
      </w:pPr>
    </w:p>
    <w:p w:rsidR="007D02B1" w:rsidRPr="007D02B1" w:rsidRDefault="007D02B1" w:rsidP="007D02B1">
      <w:pPr>
        <w:pStyle w:val="a5"/>
        <w:jc w:val="center"/>
        <w:rPr>
          <w:rFonts w:ascii="Angsana New" w:hAnsi="Angsana New" w:cs="Angsana New"/>
          <w:b/>
          <w:bCs/>
          <w:sz w:val="40"/>
          <w:szCs w:val="40"/>
        </w:rPr>
      </w:pPr>
      <w:r w:rsidRPr="007D02B1">
        <w:rPr>
          <w:rFonts w:ascii="Angsana New" w:hAnsi="Angsana New" w:cs="Angsana New"/>
          <w:b/>
          <w:bCs/>
          <w:sz w:val="40"/>
          <w:szCs w:val="40"/>
          <w:cs/>
        </w:rPr>
        <w:lastRenderedPageBreak/>
        <w:t>บทที่ 3</w:t>
      </w:r>
    </w:p>
    <w:p w:rsidR="007D02B1" w:rsidRPr="007D02B1" w:rsidRDefault="007D02B1" w:rsidP="007D02B1">
      <w:pPr>
        <w:pStyle w:val="a5"/>
        <w:jc w:val="center"/>
        <w:rPr>
          <w:rFonts w:ascii="Angsana New" w:hAnsi="Angsana New" w:cs="Angsana New"/>
          <w:b/>
          <w:bCs/>
          <w:sz w:val="40"/>
          <w:szCs w:val="40"/>
        </w:rPr>
      </w:pPr>
      <w:r w:rsidRPr="007D02B1">
        <w:rPr>
          <w:rFonts w:ascii="Angsana New" w:hAnsi="Angsana New" w:cs="Angsana New"/>
          <w:b/>
          <w:bCs/>
          <w:sz w:val="40"/>
          <w:szCs w:val="40"/>
          <w:cs/>
        </w:rPr>
        <w:t>การวิเคราะห์และออกแบบระบบ</w:t>
      </w:r>
    </w:p>
    <w:p w:rsidR="007D02B1" w:rsidRPr="007D02B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</w:p>
    <w:p w:rsidR="007D02B1" w:rsidRPr="00F92FC1" w:rsidRDefault="007D02B1" w:rsidP="005556B5">
      <w:pPr>
        <w:pStyle w:val="a5"/>
        <w:rPr>
          <w:rFonts w:ascii="Angsana New" w:hAnsi="Angsana New" w:cs="Angsana New"/>
        </w:rPr>
      </w:pPr>
      <w:r w:rsidRPr="007D02B1">
        <w:rPr>
          <w:rFonts w:ascii="Angsana New" w:hAnsi="Angsana New" w:cs="Angsana New"/>
          <w:sz w:val="32"/>
          <w:szCs w:val="32"/>
          <w:cs/>
        </w:rPr>
        <w:t xml:space="preserve">3.1 </w:t>
      </w:r>
      <w:r w:rsidRPr="007D02B1">
        <w:rPr>
          <w:rFonts w:ascii="Angsana New" w:hAnsi="Angsana New" w:cs="Angsana New"/>
          <w:sz w:val="32"/>
          <w:szCs w:val="32"/>
        </w:rPr>
        <w:t xml:space="preserve">design overview </w:t>
      </w:r>
      <w:r w:rsidR="005556B5" w:rsidRPr="00F92FC1">
        <w:rPr>
          <w:rFonts w:ascii="Angsana New" w:hAnsi="Angsana New" w:cs="Angsana New"/>
        </w:rPr>
        <w:object w:dxaOrig="10918" w:dyaOrig="13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458.25pt" o:ole="">
            <v:imagedata r:id="rId29" o:title=""/>
          </v:shape>
          <o:OLEObject Type="Embed" ProgID="Visio.Drawing.11" ShapeID="_x0000_i1025" DrawAspect="Content" ObjectID="_1425445077" r:id="rId30"/>
        </w:object>
      </w: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  <w:r w:rsidRPr="00F92FC1">
        <w:rPr>
          <w:rFonts w:ascii="Angsana New" w:hAnsi="Angsana New" w:cs="Angsana New"/>
          <w:cs/>
        </w:rPr>
        <w:t xml:space="preserve">รูปที่ 3.1 </w:t>
      </w:r>
      <w:r w:rsidRPr="00F92FC1">
        <w:rPr>
          <w:rFonts w:ascii="Angsana New" w:hAnsi="Angsana New" w:cs="Angsana New"/>
        </w:rPr>
        <w:t xml:space="preserve">Design overview </w:t>
      </w:r>
      <w:r w:rsidRPr="00F92FC1">
        <w:rPr>
          <w:rFonts w:ascii="Angsana New" w:hAnsi="Angsana New" w:cs="Angsana New"/>
          <w:cs/>
        </w:rPr>
        <w:t>ผู้ดูแลระบบ</w:t>
      </w: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  <w:r w:rsidRPr="00F92FC1">
        <w:rPr>
          <w:rFonts w:ascii="Angsana New" w:hAnsi="Angsana New" w:cs="Angsana New"/>
        </w:rPr>
        <w:object w:dxaOrig="9107" w:dyaOrig="7886">
          <v:shape id="_x0000_i1026" type="#_x0000_t75" style="width:455.25pt;height:394.5pt" o:ole="">
            <v:imagedata r:id="rId31" o:title=""/>
          </v:shape>
          <o:OLEObject Type="Embed" ProgID="Visio.Drawing.11" ShapeID="_x0000_i1026" DrawAspect="Content" ObjectID="_1425445078" r:id="rId32"/>
        </w:object>
      </w: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  <w:r w:rsidRPr="00F92FC1">
        <w:rPr>
          <w:rFonts w:ascii="Angsana New" w:hAnsi="Angsana New" w:cs="Angsana New"/>
          <w:cs/>
        </w:rPr>
        <w:t xml:space="preserve">รูปที่ 3.2 </w:t>
      </w:r>
      <w:r w:rsidRPr="00F92FC1">
        <w:rPr>
          <w:rFonts w:ascii="Angsana New" w:hAnsi="Angsana New" w:cs="Angsana New"/>
        </w:rPr>
        <w:t xml:space="preserve">Design overview </w:t>
      </w:r>
      <w:r w:rsidRPr="00F92FC1">
        <w:rPr>
          <w:rFonts w:ascii="Angsana New" w:hAnsi="Angsana New" w:cs="Angsana New"/>
          <w:cs/>
        </w:rPr>
        <w:t>ผู้ใช้ระบบ</w:t>
      </w: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</w:rPr>
        <w:t>3.1.1 Detailed List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</w:rPr>
        <w:t xml:space="preserve">         </w:t>
      </w:r>
      <w:r w:rsidRPr="00F92FC1">
        <w:rPr>
          <w:rFonts w:ascii="Angsana New" w:hAnsi="Angsana New" w:cs="Angsana New"/>
          <w:sz w:val="32"/>
          <w:szCs w:val="32"/>
          <w:cs/>
        </w:rPr>
        <w:t xml:space="preserve">เว็บไซด์วินิจฉัยโรคและรักษาโรคด้วยอาหาร มีการทำงานแบ่งออกเป็น 2 ส่วนคือ  ส่วนของ </w:t>
      </w:r>
      <w:r w:rsidRPr="00F92FC1">
        <w:rPr>
          <w:rFonts w:ascii="Angsana New" w:hAnsi="Angsana New" w:cs="Angsana New"/>
          <w:sz w:val="32"/>
          <w:szCs w:val="32"/>
        </w:rPr>
        <w:t xml:space="preserve">Admin </w:t>
      </w:r>
      <w:r w:rsidRPr="00F92FC1">
        <w:rPr>
          <w:rFonts w:ascii="Angsana New" w:hAnsi="Angsana New" w:cs="Angsana New"/>
          <w:sz w:val="32"/>
          <w:szCs w:val="32"/>
          <w:cs/>
        </w:rPr>
        <w:t xml:space="preserve"> และส่วนของผู้ใช้ระบบ  ดังนี้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lastRenderedPageBreak/>
        <w:t xml:space="preserve">        3.1.1.1  ส่วนของ </w:t>
      </w:r>
      <w:r w:rsidRPr="00F92FC1">
        <w:rPr>
          <w:rFonts w:ascii="Angsana New" w:hAnsi="Angsana New" w:cs="Angsana New"/>
          <w:sz w:val="32"/>
          <w:szCs w:val="32"/>
        </w:rPr>
        <w:t xml:space="preserve">Admin               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  <w:cs/>
        </w:rPr>
      </w:pPr>
      <w:r w:rsidRPr="00F92FC1">
        <w:rPr>
          <w:rFonts w:ascii="Angsana New" w:hAnsi="Angsana New" w:cs="Angsana New"/>
          <w:sz w:val="32"/>
          <w:szCs w:val="32"/>
        </w:rPr>
        <w:tab/>
        <w:t xml:space="preserve">        1) </w:t>
      </w:r>
      <w:r w:rsidRPr="00F92FC1">
        <w:rPr>
          <w:rFonts w:ascii="Angsana New" w:hAnsi="Angsana New" w:cs="Angsana New"/>
          <w:sz w:val="32"/>
          <w:szCs w:val="32"/>
          <w:cs/>
        </w:rPr>
        <w:t xml:space="preserve"> การจัดการข้อมูลข่าวสารประชาสัมพันธ์ ได้แก่ เพิ่ม แก้ไขและลบข้อมูล 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              2)  การจัดการข้อมูลเกี่ยวกับโรค ได้แก่ เพิ่ม แก้ไขและลบข้อมูล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              3)  การจัดการข้อมูลในกลุ่มของอาการผิดปกติได้แก่ เพิ่ม แก้ไขและลบข้อมูล 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              4)  การจัดการด้านข้อมูลอาหารได้แก่  เพิ่ม แก้ไขและลบข้อมูลอาหาร</w:t>
      </w: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  <w:cs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3.1.1.2  ส่วนของ </w:t>
      </w:r>
      <w:r w:rsidRPr="00F92FC1">
        <w:rPr>
          <w:rFonts w:ascii="Angsana New" w:hAnsi="Angsana New" w:cs="Angsana New"/>
          <w:sz w:val="32"/>
          <w:szCs w:val="32"/>
        </w:rPr>
        <w:t>User</w:t>
      </w: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</w:rPr>
        <w:t xml:space="preserve">                      1)</w:t>
      </w:r>
      <w:r w:rsidRPr="00F92FC1">
        <w:rPr>
          <w:rFonts w:ascii="Angsana New" w:hAnsi="Angsana New" w:cs="Angsana New"/>
          <w:sz w:val="32"/>
          <w:szCs w:val="32"/>
          <w:cs/>
        </w:rPr>
        <w:t xml:space="preserve">  </w:t>
      </w:r>
      <w:r w:rsidRPr="00F92FC1">
        <w:rPr>
          <w:rFonts w:ascii="Angsana New" w:hAnsi="Angsana New" w:cs="Angsana New"/>
          <w:szCs w:val="32"/>
          <w:cs/>
        </w:rPr>
        <w:t>สมัครสมาชิก</w:t>
      </w:r>
      <w:r w:rsidRPr="00F92FC1">
        <w:rPr>
          <w:rFonts w:ascii="Angsana New" w:hAnsi="Angsana New" w:cs="Angsana New"/>
          <w:szCs w:val="32"/>
        </w:rPr>
        <w:t xml:space="preserve">  </w:t>
      </w:r>
      <w:r w:rsidRPr="00F92FC1">
        <w:rPr>
          <w:rFonts w:ascii="Angsana New" w:hAnsi="Angsana New" w:cs="Angsana New"/>
          <w:szCs w:val="32"/>
          <w:cs/>
        </w:rPr>
        <w:t>สามารถแก้ไข  และบันทึกข้อมูลส่วนตัว</w:t>
      </w: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              2)  ด้านการจัดการด้านข้อมูล ได้แก่ เลือกอาการผิดปกติ ข้อมูลอาหาร ข้อมูลโรค แสดงผลการวินิจฉัยและแสดงผลการวินิจฉัยย้อนหลัง</w:t>
      </w: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  <w:cs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              3)  ด้านเอกสารได้แก่ พิมพ์ข้อมูลโรค</w:t>
      </w:r>
      <w:r w:rsidRPr="00F92FC1">
        <w:rPr>
          <w:rFonts w:ascii="Angsana New" w:hAnsi="Angsana New" w:cs="Angsana New"/>
          <w:sz w:val="32"/>
          <w:szCs w:val="32"/>
        </w:rPr>
        <w:t xml:space="preserve">  </w:t>
      </w:r>
      <w:r w:rsidRPr="00F92FC1">
        <w:rPr>
          <w:rFonts w:ascii="Angsana New" w:hAnsi="Angsana New" w:cs="Angsana New"/>
          <w:sz w:val="32"/>
          <w:szCs w:val="32"/>
          <w:cs/>
        </w:rPr>
        <w:t xml:space="preserve">อาหาร ผลการวินิจฉัย และผลการตรวจการวินิจฉัยย้อนหลัง </w:t>
      </w: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       เว็บไซด์วินิจฉัยโรคและรักษาโรคด้วยอาหาร มีวิธีการทำงานดังนี้ </w:t>
      </w:r>
    </w:p>
    <w:p w:rsidR="007D02B1" w:rsidRPr="00F92FC1" w:rsidRDefault="007D02B1" w:rsidP="007D02B1">
      <w:pPr>
        <w:pStyle w:val="a5"/>
        <w:numPr>
          <w:ilvl w:val="0"/>
          <w:numId w:val="7"/>
        </w:numPr>
        <w:tabs>
          <w:tab w:val="left" w:pos="426"/>
        </w:tabs>
        <w:ind w:left="0" w:firstLine="1125"/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  <w:cs/>
        </w:rPr>
        <w:t xml:space="preserve"> ในกรณีที่ผู้ใช้ระบบเป็น </w:t>
      </w:r>
      <w:r w:rsidRPr="00F92FC1">
        <w:rPr>
          <w:rFonts w:ascii="Angsana New" w:hAnsi="Angsana New" w:cs="Angsana New"/>
          <w:sz w:val="32"/>
          <w:szCs w:val="32"/>
        </w:rPr>
        <w:t xml:space="preserve">Admin </w:t>
      </w:r>
      <w:r w:rsidRPr="00F92FC1">
        <w:rPr>
          <w:rFonts w:ascii="Angsana New" w:hAnsi="Angsana New" w:cs="Angsana New"/>
          <w:sz w:val="32"/>
          <w:szCs w:val="32"/>
          <w:cs/>
        </w:rPr>
        <w:t>เมื่อเข้ามีสู่เว็บไซด์แล้ว ให้ทำการเข้าสู่ระบบ เมื่อเข้ามาเสร็จแล้วผู้ใช้มีอำนาจในการจัดการข้อมูลข่าวสารมีดังนี้ เพิ่ม แก้ไขและลบข้อมูล</w:t>
      </w:r>
      <w:r w:rsidRPr="00F92FC1">
        <w:rPr>
          <w:rFonts w:ascii="Angsana New" w:hAnsi="Angsana New" w:cs="Angsana New"/>
          <w:sz w:val="32"/>
          <w:szCs w:val="32"/>
        </w:rPr>
        <w:t xml:space="preserve"> </w:t>
      </w:r>
    </w:p>
    <w:p w:rsidR="007D02B1" w:rsidRPr="00F92FC1" w:rsidRDefault="007D02B1" w:rsidP="007D02B1">
      <w:pPr>
        <w:pStyle w:val="a5"/>
        <w:tabs>
          <w:tab w:val="left" w:pos="426"/>
        </w:tabs>
        <w:ind w:left="1125"/>
        <w:rPr>
          <w:rFonts w:ascii="Angsana New" w:hAnsi="Angsana New" w:cs="Angsana New"/>
          <w:sz w:val="32"/>
          <w:szCs w:val="32"/>
        </w:rPr>
      </w:pP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</w:rPr>
        <w:t>3.2  Use Case Diagram</w:t>
      </w:r>
    </w:p>
    <w:p w:rsidR="007D02B1" w:rsidRPr="00F92FC1" w:rsidRDefault="007D02B1" w:rsidP="007D02B1">
      <w:pPr>
        <w:pStyle w:val="a5"/>
        <w:tabs>
          <w:tab w:val="left" w:pos="426"/>
        </w:tabs>
        <w:rPr>
          <w:rFonts w:ascii="Angsana New" w:hAnsi="Angsana New" w:cs="Angsana New"/>
          <w:sz w:val="32"/>
          <w:szCs w:val="32"/>
        </w:rPr>
      </w:pPr>
      <w:r w:rsidRPr="00F92FC1">
        <w:rPr>
          <w:rFonts w:ascii="Angsana New" w:hAnsi="Angsana New" w:cs="Angsana New"/>
          <w:sz w:val="32"/>
          <w:szCs w:val="32"/>
        </w:rPr>
        <w:t xml:space="preserve">       3.2.1  Actor</w:t>
      </w:r>
    </w:p>
    <w:p w:rsidR="007D02B1" w:rsidRPr="00F92FC1" w:rsidRDefault="007D02B1" w:rsidP="007D02B1">
      <w:pPr>
        <w:tabs>
          <w:tab w:val="num" w:pos="1134"/>
          <w:tab w:val="left" w:pos="1418"/>
        </w:tabs>
      </w:pPr>
      <w:r w:rsidRPr="00F92FC1">
        <w:t xml:space="preserve">                  1)</w:t>
      </w:r>
      <w:r w:rsidRPr="00F92FC1">
        <w:tab/>
        <w:t xml:space="preserve">   </w:t>
      </w:r>
      <w:r w:rsidRPr="00F92FC1">
        <w:object w:dxaOrig="1482" w:dyaOrig="2449">
          <v:shape id="_x0000_i1027" type="#_x0000_t75" style="width:15.75pt;height:26.25pt" o:ole="">
            <v:imagedata r:id="rId33" o:title=""/>
          </v:shape>
          <o:OLEObject Type="Embed" ProgID="Visio.Drawing.11" ShapeID="_x0000_i1027" DrawAspect="Content" ObjectID="_1425445079" r:id="rId34"/>
        </w:object>
      </w:r>
      <w:r w:rsidRPr="00F92FC1">
        <w:t xml:space="preserve">Admin </w:t>
      </w:r>
      <w:r w:rsidRPr="00F92FC1">
        <w:rPr>
          <w:cs/>
        </w:rPr>
        <w:t xml:space="preserve"> มีหน้าที่  จัดการข้อมูลโรค อาหารและอาการผิดปกติ</w:t>
      </w:r>
    </w:p>
    <w:p w:rsidR="007D02B1" w:rsidRPr="00F92FC1" w:rsidRDefault="007D02B1" w:rsidP="007D02B1">
      <w:pPr>
        <w:tabs>
          <w:tab w:val="left" w:pos="993"/>
          <w:tab w:val="num" w:pos="1276"/>
        </w:tabs>
      </w:pPr>
      <w:r w:rsidRPr="00F92FC1">
        <w:tab/>
        <w:t>2)</w:t>
      </w:r>
      <w:r w:rsidRPr="00F92FC1">
        <w:tab/>
      </w:r>
      <w:r w:rsidRPr="00F92FC1">
        <w:object w:dxaOrig="1482" w:dyaOrig="2449">
          <v:shape id="_x0000_i1028" type="#_x0000_t75" style="width:15.75pt;height:26.25pt" o:ole="">
            <v:imagedata r:id="rId33" o:title=""/>
          </v:shape>
          <o:OLEObject Type="Embed" ProgID="Visio.Drawing.11" ShapeID="_x0000_i1028" DrawAspect="Content" ObjectID="_1425445080" r:id="rId35"/>
        </w:object>
      </w:r>
      <w:r w:rsidRPr="00F92FC1">
        <w:t xml:space="preserve">user </w:t>
      </w:r>
      <w:r w:rsidRPr="00F92FC1">
        <w:rPr>
          <w:cs/>
        </w:rPr>
        <w:t xml:space="preserve">มีหน้าที่   พิมพ์ข้อมูลโรค อาหาร ผลการวินิจฉัยและผลการวินิจฉัยย้อนหลัง   </w:t>
      </w:r>
    </w:p>
    <w:p w:rsidR="007D02B1" w:rsidRPr="00F92FC1" w:rsidRDefault="007D02B1" w:rsidP="007D02B1">
      <w:pPr>
        <w:tabs>
          <w:tab w:val="left" w:pos="993"/>
          <w:tab w:val="num" w:pos="1276"/>
        </w:tabs>
        <w:jc w:val="center"/>
      </w:pPr>
      <w:r w:rsidRPr="00F92FC1">
        <w:object w:dxaOrig="11551" w:dyaOrig="15788">
          <v:shape id="_x0000_i1029" type="#_x0000_t75" style="width:428.25pt;height:583.5pt" o:ole="">
            <v:imagedata r:id="rId36" o:title=""/>
          </v:shape>
          <o:OLEObject Type="Embed" ProgID="Visio.Drawing.11" ShapeID="_x0000_i1029" DrawAspect="Content" ObjectID="_1425445081" r:id="rId37"/>
        </w:object>
      </w:r>
      <w:r w:rsidRPr="00F92FC1">
        <w:rPr>
          <w:cs/>
        </w:rPr>
        <w:t xml:space="preserve">รูปที่ 3.3 แสดง </w:t>
      </w:r>
      <w:r w:rsidRPr="00F92FC1">
        <w:t>Use case diagram</w:t>
      </w:r>
    </w:p>
    <w:p w:rsidR="007D02B1" w:rsidRPr="00F92FC1" w:rsidRDefault="007D02B1" w:rsidP="007D02B1">
      <w:r w:rsidRPr="00F92FC1">
        <w:lastRenderedPageBreak/>
        <w:t>3.2.2 System Context Diagram</w:t>
      </w:r>
    </w:p>
    <w:p w:rsidR="007D02B1" w:rsidRPr="00F92FC1" w:rsidRDefault="007D02B1" w:rsidP="007D02B1">
      <w:r w:rsidRPr="00F92FC1">
        <w:object w:dxaOrig="12145" w:dyaOrig="14675">
          <v:shape id="_x0000_i1030" type="#_x0000_t75" style="width:405.75pt;height:492.75pt" o:ole="">
            <v:imagedata r:id="rId38" o:title=""/>
          </v:shape>
          <o:OLEObject Type="Embed" ProgID="Visio.Drawing.11" ShapeID="_x0000_i1030" DrawAspect="Content" ObjectID="_1425445082" r:id="rId39"/>
        </w:object>
      </w:r>
    </w:p>
    <w:p w:rsidR="007D02B1" w:rsidRPr="00F92FC1" w:rsidRDefault="007D02B1" w:rsidP="007D02B1">
      <w:pPr>
        <w:jc w:val="center"/>
      </w:pPr>
      <w:r w:rsidRPr="00F92FC1">
        <w:rPr>
          <w:cs/>
        </w:rPr>
        <w:t xml:space="preserve">รูปที่ 3.4 แสดง  </w:t>
      </w:r>
      <w:r w:rsidRPr="00F92FC1">
        <w:t>System Context Diagram</w:t>
      </w: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both"/>
      </w:pPr>
      <w:r w:rsidRPr="00F92FC1">
        <w:lastRenderedPageBreak/>
        <w:t>3.2.3 System Requirement Model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</w:rPr>
      </w:pPr>
      <w:r w:rsidRPr="00F92FC1">
        <w:rPr>
          <w:rFonts w:ascii="Angsana New" w:hAnsi="Angsana New" w:cs="Angsana New"/>
        </w:rPr>
        <w:object w:dxaOrig="11163" w:dyaOrig="16562">
          <v:shape id="_x0000_i1031" type="#_x0000_t75" style="width:397.5pt;height:570pt" o:ole="">
            <v:imagedata r:id="rId40" o:title=""/>
          </v:shape>
          <o:OLEObject Type="Embed" ProgID="Visio.Drawing.11" ShapeID="_x0000_i1031" DrawAspect="Content" ObjectID="_1425445083" r:id="rId41"/>
        </w:object>
      </w:r>
    </w:p>
    <w:p w:rsidR="007D02B1" w:rsidRPr="00F92FC1" w:rsidRDefault="007D02B1" w:rsidP="007D02B1">
      <w:pPr>
        <w:pStyle w:val="a5"/>
        <w:jc w:val="center"/>
        <w:rPr>
          <w:rFonts w:ascii="Angsana New" w:hAnsi="Angsana New" w:cs="Angsana New"/>
        </w:rPr>
      </w:pPr>
      <w:r w:rsidRPr="00F92FC1">
        <w:rPr>
          <w:rFonts w:ascii="Angsana New" w:hAnsi="Angsana New" w:cs="Angsana New"/>
          <w:cs/>
        </w:rPr>
        <w:t xml:space="preserve">รูปที่ 3.5 แสดง </w:t>
      </w:r>
      <w:r w:rsidRPr="00F92FC1">
        <w:rPr>
          <w:rFonts w:ascii="Angsana New" w:hAnsi="Angsana New" w:cs="Angsana New"/>
        </w:rPr>
        <w:t>System Requirement Model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</w:rPr>
      </w:pPr>
      <w:r w:rsidRPr="00F92FC1">
        <w:rPr>
          <w:rFonts w:ascii="Angsana New" w:hAnsi="Angsana New" w:cs="Angsana New"/>
        </w:rPr>
        <w:lastRenderedPageBreak/>
        <w:t>3.3 Class Diagram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</w:rPr>
      </w:pPr>
    </w:p>
    <w:p w:rsidR="007D02B1" w:rsidRPr="00F92FC1" w:rsidRDefault="007D02B1" w:rsidP="007D02B1">
      <w:pPr>
        <w:jc w:val="center"/>
      </w:pPr>
      <w:r w:rsidRPr="00F92FC1">
        <w:object w:dxaOrig="10417" w:dyaOrig="8947">
          <v:shape id="_x0000_i1032" type="#_x0000_t75" style="width:431.25pt;height:369.75pt" o:ole="">
            <v:imagedata r:id="rId42" o:title=""/>
          </v:shape>
          <o:OLEObject Type="Embed" ProgID="Visio.Drawing.11" ShapeID="_x0000_i1032" DrawAspect="Content" ObjectID="_1425445084" r:id="rId43"/>
        </w:object>
      </w:r>
      <w:r w:rsidRPr="00F92FC1">
        <w:rPr>
          <w:cs/>
        </w:rPr>
        <w:t xml:space="preserve">รูปที่ 3.5 แสดง </w:t>
      </w:r>
      <w:r w:rsidRPr="00F92FC1">
        <w:t xml:space="preserve">Class Diagram </w:t>
      </w:r>
      <w:r w:rsidRPr="00F92FC1">
        <w:rPr>
          <w:cs/>
        </w:rPr>
        <w:t xml:space="preserve">ของเว็บไซต์ </w:t>
      </w:r>
      <w:r w:rsidRPr="00F92FC1">
        <w:t xml:space="preserve">Food For Herb </w:t>
      </w: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  <w:r w:rsidRPr="00F92FC1">
        <w:object w:dxaOrig="11510" w:dyaOrig="10132">
          <v:shape id="_x0000_i1033" type="#_x0000_t75" style="width:444pt;height:390pt" o:ole="">
            <v:imagedata r:id="rId44" o:title=""/>
          </v:shape>
          <o:OLEObject Type="Embed" ProgID="Visio.Drawing.11" ShapeID="_x0000_i1033" DrawAspect="Content" ObjectID="_1425445085" r:id="rId45"/>
        </w:object>
      </w:r>
      <w:r w:rsidRPr="00F92FC1">
        <w:rPr>
          <w:cs/>
        </w:rPr>
        <w:t xml:space="preserve">รูปที่ 3.6 แสดง ความสัมพันธ์ของ </w:t>
      </w:r>
      <w:r w:rsidRPr="00F92FC1">
        <w:t>Class Diagram</w:t>
      </w:r>
      <w:r w:rsidRPr="00F92FC1">
        <w:rPr>
          <w:cs/>
        </w:rPr>
        <w:t xml:space="preserve">ของเว็บไซต์ </w:t>
      </w:r>
      <w:r w:rsidRPr="00F92FC1">
        <w:t>Food for Herb</w:t>
      </w: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jc w:val="center"/>
      </w:pPr>
    </w:p>
    <w:p w:rsidR="007D02B1" w:rsidRPr="00F92FC1" w:rsidRDefault="007D02B1" w:rsidP="007D02B1">
      <w:pPr>
        <w:pStyle w:val="a5"/>
        <w:rPr>
          <w:rFonts w:ascii="Angsana New" w:hAnsi="Angsana New" w:cs="Angsana New"/>
          <w:b/>
          <w:bCs/>
        </w:rPr>
      </w:pPr>
      <w:r w:rsidRPr="00F92FC1">
        <w:rPr>
          <w:rFonts w:ascii="Angsana New" w:hAnsi="Angsana New" w:cs="Angsana New"/>
          <w:b/>
          <w:bCs/>
          <w:cs/>
        </w:rPr>
        <w:lastRenderedPageBreak/>
        <w:t xml:space="preserve">3.3.1 </w:t>
      </w:r>
      <w:r w:rsidRPr="00F92FC1">
        <w:rPr>
          <w:rFonts w:ascii="Angsana New" w:hAnsi="Angsana New" w:cs="Angsana New"/>
          <w:b/>
          <w:bCs/>
        </w:rPr>
        <w:t>Detail Class</w:t>
      </w:r>
    </w:p>
    <w:p w:rsidR="007D02B1" w:rsidRPr="00F92FC1" w:rsidRDefault="007D02B1" w:rsidP="007D02B1">
      <w:pPr>
        <w:pStyle w:val="a5"/>
        <w:rPr>
          <w:rFonts w:ascii="Angsana New" w:hAnsi="Angsana New" w:cs="Angsana New"/>
        </w:rPr>
      </w:pPr>
      <w:r w:rsidRPr="00F92FC1">
        <w:rPr>
          <w:rFonts w:ascii="Angsana New" w:hAnsi="Angsana New" w:cs="Angsana New"/>
          <w:b/>
          <w:bCs/>
        </w:rPr>
        <w:t xml:space="preserve">         </w:t>
      </w:r>
      <w:r w:rsidRPr="00F92FC1">
        <w:rPr>
          <w:rFonts w:ascii="Angsana New" w:hAnsi="Angsana New" w:cs="Angsana New"/>
          <w:cs/>
        </w:rPr>
        <w:t xml:space="preserve">ตารางที่ 3.1 </w:t>
      </w:r>
      <w:r w:rsidRPr="00F92FC1">
        <w:rPr>
          <w:rFonts w:ascii="Angsana New" w:hAnsi="Angsana New" w:cs="Angsana New"/>
        </w:rPr>
        <w:t xml:space="preserve">Detail Class </w:t>
      </w:r>
      <w:r w:rsidRPr="00F92FC1">
        <w:rPr>
          <w:rFonts w:ascii="Angsana New" w:hAnsi="Angsana New" w:cs="Angsana New"/>
          <w:cs/>
        </w:rPr>
        <w:t>เว็บไซต์วินิจฉัยโรคและรักษาโรคด้วยอาหาร</w:t>
      </w:r>
    </w:p>
    <w:tbl>
      <w:tblPr>
        <w:tblStyle w:val="a6"/>
        <w:tblW w:w="0" w:type="auto"/>
        <w:tblLook w:val="04A0"/>
      </w:tblPr>
      <w:tblGrid>
        <w:gridCol w:w="2930"/>
        <w:gridCol w:w="2911"/>
        <w:gridCol w:w="2929"/>
      </w:tblGrid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ชื่อ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ประเภท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คำอธิบาย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Admin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Class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  <w:cs/>
              </w:rPr>
              <w:t>การจัดการในส่วนของ</w:t>
            </w:r>
            <w:r w:rsidRPr="00F92FC1">
              <w:rPr>
                <w:rFonts w:ascii="Angsana New" w:hAnsi="Angsana New" w:cs="Angsana New"/>
                <w:b/>
                <w:bCs/>
              </w:rPr>
              <w:t xml:space="preserve"> Admin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id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รหัสผู้ดูแล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Name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ชื่อผู้ดุแล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Surname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นามสกุลผู้ดูแล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Age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อายุผู้ดูและ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Address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ที่อยู่ของผู้ดูแล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Username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</w:rPr>
              <w:t xml:space="preserve">Username </w:t>
            </w:r>
            <w:r w:rsidRPr="00F92FC1">
              <w:rPr>
                <w:rFonts w:ascii="Angsana New" w:hAnsi="Angsana New" w:cs="Angsana New"/>
                <w:cs/>
              </w:rPr>
              <w:t>ของผู้ดูแล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PasswordA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</w:rPr>
              <w:t xml:space="preserve">Password </w:t>
            </w:r>
            <w:r w:rsidRPr="00F92FC1">
              <w:rPr>
                <w:rFonts w:ascii="Angsana New" w:hAnsi="Angsana New" w:cs="Angsana New"/>
                <w:cs/>
              </w:rPr>
              <w:t>ของผู้ดูแลระบบ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AddData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เพิ่มข้อมูล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EditData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แก้ไขข้อมูล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DeleteData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ลบข้อมูล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  <w:szCs w:val="32"/>
              </w:rPr>
            </w:pPr>
            <w:r w:rsidRPr="00F92FC1">
              <w:rPr>
                <w:rFonts w:ascii="Angsana New" w:hAnsi="Angsana New" w:cs="Angsana New"/>
                <w:b/>
                <w:bCs/>
                <w:szCs w:val="32"/>
              </w:rPr>
              <w:t>Class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  <w:cs/>
              </w:rPr>
              <w:t xml:space="preserve">การจัดการในส่วนของ </w:t>
            </w:r>
            <w:r w:rsidRPr="00F92FC1">
              <w:rPr>
                <w:rFonts w:ascii="Angsana New" w:hAnsi="Angsana New" w:cs="Angsana New"/>
                <w:b/>
                <w:bCs/>
              </w:rPr>
              <w:t>User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Id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รหัสผู้ใช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Name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ชื่อผู้ใช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Suraname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นามสกุลผู้ใช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Age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อายุผู้ใข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Email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อีเมล์ผู้ใช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Username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</w:rPr>
              <w:t xml:space="preserve">Username </w:t>
            </w:r>
            <w:r w:rsidRPr="00F92FC1">
              <w:rPr>
                <w:rFonts w:ascii="Angsana New" w:hAnsi="Angsana New" w:cs="Angsana New"/>
                <w:cs/>
              </w:rPr>
              <w:t>ผู้ใช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PasswordUser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</w:rPr>
              <w:t xml:space="preserve">Password </w:t>
            </w:r>
            <w:r w:rsidRPr="00F92FC1">
              <w:rPr>
                <w:rFonts w:ascii="Angsana New" w:hAnsi="Angsana New" w:cs="Angsana New"/>
                <w:cs/>
              </w:rPr>
              <w:t>ผู้ใช้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EditData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ปรับปรุงข้อมูล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PrintData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พิมพ์เอกสาร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Login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  <w:szCs w:val="32"/>
              </w:rPr>
            </w:pPr>
            <w:r w:rsidRPr="00F92FC1">
              <w:rPr>
                <w:rFonts w:ascii="Angsana New" w:hAnsi="Angsana New" w:cs="Angsana New"/>
                <w:b/>
                <w:bCs/>
                <w:szCs w:val="32"/>
              </w:rPr>
              <w:t>Class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  <w:cs/>
              </w:rPr>
            </w:pPr>
            <w:r w:rsidRPr="00F92FC1">
              <w:rPr>
                <w:rFonts w:ascii="Angsana New" w:hAnsi="Angsana New" w:cs="Angsana New"/>
                <w:b/>
                <w:bCs/>
                <w:cs/>
              </w:rPr>
              <w:t>ส่วนของสมาขิก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AddUser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เพิ่ม</w:t>
            </w:r>
            <w:r w:rsidRPr="00F92FC1">
              <w:rPr>
                <w:rFonts w:ascii="Angsana New" w:hAnsi="Angsana New" w:cs="Angsana New"/>
              </w:rPr>
              <w:t>Username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 xml:space="preserve"> AddPass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เพิ่ม</w:t>
            </w:r>
            <w:r w:rsidRPr="00F92FC1">
              <w:rPr>
                <w:rFonts w:ascii="Angsana New" w:hAnsi="Angsana New" w:cs="Angsana New"/>
              </w:rPr>
              <w:t>Password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EditUser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แก้ไช</w:t>
            </w:r>
            <w:r w:rsidRPr="00F92FC1">
              <w:rPr>
                <w:rFonts w:ascii="Angsana New" w:hAnsi="Angsana New" w:cs="Angsana New"/>
              </w:rPr>
              <w:t>Username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EditPass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  <w:cs/>
              </w:rPr>
              <w:t>แก้ไข</w:t>
            </w:r>
            <w:r w:rsidRPr="00F92FC1">
              <w:rPr>
                <w:rFonts w:ascii="Angsana New" w:hAnsi="Angsana New" w:cs="Angsana New"/>
              </w:rPr>
              <w:t>Password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Fo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Class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  <w:cs/>
              </w:rPr>
            </w:pPr>
            <w:r w:rsidRPr="00F92FC1">
              <w:rPr>
                <w:rFonts w:ascii="Angsana New" w:hAnsi="Angsana New" w:cs="Angsana New"/>
                <w:b/>
                <w:bCs/>
                <w:cs/>
              </w:rPr>
              <w:t>ส่วนของข้อมูลอาหาร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IdFo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รหัสอาหาร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lastRenderedPageBreak/>
              <w:t>NameFo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ชื่ออาหาร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DesFo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รายระเอียดอาหาร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ShowData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แสดงข้อมูล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</w:rPr>
            </w:pPr>
            <w:r w:rsidRPr="00F92FC1">
              <w:rPr>
                <w:rFonts w:ascii="Angsana New" w:hAnsi="Angsana New" w:cs="Angsana New"/>
              </w:rPr>
              <w:t>PrintData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พิมพ์เอกสาร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Diseas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Class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ข้อมูลโรค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IdDiseas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รหัสโรค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NameDiseas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ขื่อโรค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DesDiseas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Attribute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รายระเอียดโรค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Analysis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วินิจฉัยโรค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ShowData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แสดงข้อมูลโรค</w:t>
            </w:r>
          </w:p>
        </w:tc>
      </w:tr>
      <w:tr w:rsidR="007D02B1" w:rsidRPr="00F92FC1" w:rsidTr="007D02B1">
        <w:tc>
          <w:tcPr>
            <w:tcW w:w="3080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b/>
                <w:bCs/>
              </w:rPr>
            </w:pPr>
            <w:r w:rsidRPr="00F92FC1">
              <w:rPr>
                <w:rFonts w:ascii="Angsana New" w:hAnsi="Angsana New" w:cs="Angsana New"/>
                <w:b/>
                <w:bCs/>
              </w:rPr>
              <w:t>PrintData()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szCs w:val="32"/>
              </w:rPr>
            </w:pPr>
            <w:r w:rsidRPr="00F92FC1">
              <w:rPr>
                <w:rFonts w:ascii="Angsana New" w:hAnsi="Angsana New" w:cs="Angsana New"/>
                <w:szCs w:val="32"/>
              </w:rPr>
              <w:t>Method</w:t>
            </w:r>
          </w:p>
        </w:tc>
        <w:tc>
          <w:tcPr>
            <w:tcW w:w="3081" w:type="dxa"/>
          </w:tcPr>
          <w:p w:rsidR="007D02B1" w:rsidRPr="00F92FC1" w:rsidRDefault="007D02B1" w:rsidP="007D02B1">
            <w:pPr>
              <w:pStyle w:val="a5"/>
              <w:jc w:val="center"/>
              <w:rPr>
                <w:rFonts w:ascii="Angsana New" w:hAnsi="Angsana New" w:cs="Angsana New"/>
                <w:cs/>
              </w:rPr>
            </w:pPr>
            <w:r w:rsidRPr="00F92FC1">
              <w:rPr>
                <w:rFonts w:ascii="Angsana New" w:hAnsi="Angsana New" w:cs="Angsana New"/>
                <w:cs/>
              </w:rPr>
              <w:t>พิมพ์ข้อมูลเอกสาร</w:t>
            </w:r>
          </w:p>
        </w:tc>
      </w:tr>
    </w:tbl>
    <w:p w:rsidR="007D02B1" w:rsidRPr="00F92FC1" w:rsidRDefault="007D02B1" w:rsidP="007D02B1">
      <w:pPr>
        <w:pStyle w:val="a5"/>
        <w:rPr>
          <w:rFonts w:ascii="Angsana New" w:hAnsi="Angsana New" w:cs="Angsana New"/>
          <w: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Default="007D02B1" w:rsidP="007D02B1">
      <w:pPr>
        <w:rPr>
          <w:b/>
          <w:bCs/>
        </w:rPr>
      </w:pPr>
    </w:p>
    <w:p w:rsidR="008F7316" w:rsidRDefault="008F7316" w:rsidP="007D02B1">
      <w:pPr>
        <w:rPr>
          <w:b/>
          <w:bCs/>
        </w:rPr>
      </w:pPr>
    </w:p>
    <w:p w:rsidR="008F7316" w:rsidRDefault="008F7316" w:rsidP="007D02B1">
      <w:pPr>
        <w:rPr>
          <w:b/>
          <w:bCs/>
        </w:rPr>
      </w:pPr>
    </w:p>
    <w:p w:rsidR="008F7316" w:rsidRDefault="008F7316" w:rsidP="007D02B1">
      <w:pPr>
        <w:rPr>
          <w:b/>
          <w:bCs/>
        </w:rPr>
      </w:pPr>
    </w:p>
    <w:p w:rsidR="008F7316" w:rsidRDefault="008F7316" w:rsidP="007D02B1">
      <w:pPr>
        <w:rPr>
          <w:b/>
          <w:bCs/>
        </w:rPr>
      </w:pPr>
    </w:p>
    <w:p w:rsidR="008F7316" w:rsidRPr="00F92FC1" w:rsidRDefault="008F7316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</w:p>
    <w:p w:rsidR="007D02B1" w:rsidRPr="00F92FC1" w:rsidRDefault="007D02B1" w:rsidP="007D02B1">
      <w:pPr>
        <w:rPr>
          <w:b/>
          <w:bCs/>
        </w:rPr>
      </w:pPr>
      <w:r w:rsidRPr="00F92FC1">
        <w:rPr>
          <w:b/>
          <w:bCs/>
        </w:rPr>
        <w:lastRenderedPageBreak/>
        <w:t xml:space="preserve">3.4 Sequence Diagram </w:t>
      </w: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  <w:r w:rsidRPr="00F92FC1">
        <w:rPr>
          <w:b/>
          <w:bCs/>
          <w:cs/>
        </w:rPr>
        <w:object w:dxaOrig="9509" w:dyaOrig="7733">
          <v:shape id="_x0000_i1034" type="#_x0000_t75" style="width:474.75pt;height:387pt" o:ole="">
            <v:imagedata r:id="rId46" o:title=""/>
          </v:shape>
          <o:OLEObject Type="Embed" ProgID="Visio.Drawing.11" ShapeID="_x0000_i1034" DrawAspect="Content" ObjectID="_1425445086" r:id="rId47"/>
        </w:object>
      </w:r>
      <w:r w:rsidRPr="00F92FC1">
        <w:rPr>
          <w:b/>
          <w:bCs/>
          <w:cs/>
        </w:rPr>
        <w:t xml:space="preserve">3.7 แสดงรูป </w:t>
      </w:r>
      <w:r w:rsidRPr="00F92FC1">
        <w:rPr>
          <w:b/>
          <w:bCs/>
        </w:rPr>
        <w:t xml:space="preserve">Sequence Diagram </w:t>
      </w:r>
      <w:r w:rsidR="005556B5">
        <w:rPr>
          <w:b/>
          <w:bCs/>
          <w:cs/>
        </w:rPr>
        <w:t>ข</w:t>
      </w:r>
      <w:r w:rsidR="005556B5">
        <w:rPr>
          <w:rFonts w:hint="cs"/>
          <w:b/>
          <w:bCs/>
          <w:cs/>
        </w:rPr>
        <w:t>อ</w:t>
      </w:r>
      <w:r w:rsidRPr="00F92FC1">
        <w:rPr>
          <w:b/>
          <w:bCs/>
          <w:cs/>
        </w:rPr>
        <w:t xml:space="preserve">ง </w:t>
      </w:r>
      <w:r w:rsidRPr="00F92FC1">
        <w:rPr>
          <w:b/>
          <w:bCs/>
        </w:rPr>
        <w:t xml:space="preserve"> admin</w:t>
      </w: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pPr>
        <w:jc w:val="center"/>
        <w:rPr>
          <w:b/>
          <w:bCs/>
        </w:rPr>
      </w:pPr>
      <w:r w:rsidRPr="00F92FC1">
        <w:rPr>
          <w:b/>
          <w:bCs/>
        </w:rPr>
        <w:object w:dxaOrig="9508" w:dyaOrig="9697">
          <v:shape id="_x0000_i1035" type="#_x0000_t75" style="width:474.75pt;height:484.5pt" o:ole="">
            <v:imagedata r:id="rId48" o:title=""/>
          </v:shape>
          <o:OLEObject Type="Embed" ProgID="Visio.Drawing.11" ShapeID="_x0000_i1035" DrawAspect="Content" ObjectID="_1425445087" r:id="rId49"/>
        </w:object>
      </w:r>
      <w:r w:rsidRPr="00F92FC1">
        <w:rPr>
          <w:b/>
          <w:bCs/>
        </w:rPr>
        <w:t xml:space="preserve">3.8 </w:t>
      </w:r>
      <w:r w:rsidRPr="00F92FC1">
        <w:rPr>
          <w:b/>
          <w:bCs/>
          <w:cs/>
        </w:rPr>
        <w:t xml:space="preserve">แสดงรูป </w:t>
      </w:r>
      <w:r w:rsidRPr="00F92FC1">
        <w:rPr>
          <w:b/>
          <w:bCs/>
        </w:rPr>
        <w:t xml:space="preserve"> Sequence Diagram </w:t>
      </w:r>
      <w:r w:rsidRPr="00F92FC1">
        <w:rPr>
          <w:b/>
          <w:bCs/>
          <w:cs/>
        </w:rPr>
        <w:t xml:space="preserve">ของ </w:t>
      </w:r>
      <w:r w:rsidRPr="00F92FC1">
        <w:rPr>
          <w:b/>
          <w:bCs/>
        </w:rPr>
        <w:t>User</w:t>
      </w:r>
    </w:p>
    <w:p w:rsidR="007D02B1" w:rsidRPr="00F92FC1" w:rsidRDefault="007D02B1" w:rsidP="007D02B1">
      <w:pPr>
        <w:jc w:val="center"/>
        <w:rPr>
          <w:b/>
          <w:bCs/>
        </w:rPr>
      </w:pPr>
    </w:p>
    <w:p w:rsidR="007D02B1" w:rsidRPr="00F92FC1" w:rsidRDefault="007D02B1" w:rsidP="007D02B1">
      <w:r w:rsidRPr="00F92FC1">
        <w:lastRenderedPageBreak/>
        <w:t xml:space="preserve">3.5 State Chart Diagram </w:t>
      </w:r>
    </w:p>
    <w:p w:rsidR="007D02B1" w:rsidRPr="00F92FC1" w:rsidRDefault="007D02B1" w:rsidP="007D02B1">
      <w:pPr>
        <w:jc w:val="center"/>
      </w:pPr>
      <w:r w:rsidRPr="00F92FC1">
        <w:object w:dxaOrig="8504" w:dyaOrig="7578">
          <v:shape id="_x0000_i1036" type="#_x0000_t75" style="width:322.5pt;height:4in" o:ole="">
            <v:imagedata r:id="rId50" o:title=""/>
          </v:shape>
          <o:OLEObject Type="Embed" ProgID="Visio.Drawing.11" ShapeID="_x0000_i1036" DrawAspect="Content" ObjectID="_1425445088" r:id="rId51"/>
        </w:object>
      </w:r>
    </w:p>
    <w:p w:rsidR="007D02B1" w:rsidRPr="00F92FC1" w:rsidRDefault="007D02B1" w:rsidP="007D02B1">
      <w:pPr>
        <w:jc w:val="center"/>
      </w:pPr>
      <w:r w:rsidRPr="00F92FC1">
        <w:rPr>
          <w:cs/>
        </w:rPr>
        <w:t xml:space="preserve">รูปที่ 3.9 แสดง </w:t>
      </w:r>
      <w:r w:rsidRPr="00F92FC1">
        <w:t xml:space="preserve">Statechat Diagram </w:t>
      </w:r>
      <w:r w:rsidRPr="00F92FC1">
        <w:rPr>
          <w:cs/>
        </w:rPr>
        <w:t xml:space="preserve"> การจัดการข้อมูลอาการผิดปกติในส่วนของ </w:t>
      </w:r>
      <w:r w:rsidRPr="00F92FC1">
        <w:t>Admin</w:t>
      </w:r>
    </w:p>
    <w:p w:rsidR="007D02B1" w:rsidRPr="00F92FC1" w:rsidRDefault="005556B5" w:rsidP="007D02B1">
      <w:pPr>
        <w:jc w:val="center"/>
      </w:pPr>
      <w:r w:rsidRPr="00F92FC1">
        <w:object w:dxaOrig="8290" w:dyaOrig="7632">
          <v:shape id="_x0000_i1037" type="#_x0000_t75" style="width:276pt;height:255pt" o:ole="">
            <v:imagedata r:id="rId52" o:title=""/>
          </v:shape>
          <o:OLEObject Type="Embed" ProgID="Visio.Drawing.11" ShapeID="_x0000_i1037" DrawAspect="Content" ObjectID="_1425445089" r:id="rId53"/>
        </w:object>
      </w:r>
    </w:p>
    <w:p w:rsidR="007D02B1" w:rsidRPr="00F92FC1" w:rsidRDefault="007D02B1" w:rsidP="007D02B1">
      <w:pPr>
        <w:jc w:val="center"/>
      </w:pPr>
      <w:r w:rsidRPr="00F92FC1">
        <w:rPr>
          <w:cs/>
        </w:rPr>
        <w:t xml:space="preserve">รูปที่ 3.10 แสดง </w:t>
      </w:r>
      <w:r w:rsidRPr="00F92FC1">
        <w:t xml:space="preserve">Statechat Diagram </w:t>
      </w:r>
      <w:r w:rsidRPr="00F92FC1">
        <w:rPr>
          <w:cs/>
        </w:rPr>
        <w:t xml:space="preserve"> การจัดการข้อมูลโรคในส่วนของ </w:t>
      </w:r>
      <w:r w:rsidRPr="00F92FC1">
        <w:t>Admin</w:t>
      </w:r>
    </w:p>
    <w:p w:rsidR="007D02B1" w:rsidRPr="00F92FC1" w:rsidRDefault="005556B5" w:rsidP="007D02B1">
      <w:pPr>
        <w:jc w:val="center"/>
      </w:pPr>
      <w:r w:rsidRPr="00F92FC1">
        <w:rPr>
          <w:cs/>
        </w:rPr>
        <w:object w:dxaOrig="7864" w:dyaOrig="6759">
          <v:shape id="_x0000_i1038" type="#_x0000_t75" style="width:310.5pt;height:267pt" o:ole="">
            <v:imagedata r:id="rId54" o:title=""/>
          </v:shape>
          <o:OLEObject Type="Embed" ProgID="Visio.Drawing.11" ShapeID="_x0000_i1038" DrawAspect="Content" ObjectID="_1425445090" r:id="rId55"/>
        </w:object>
      </w:r>
    </w:p>
    <w:p w:rsidR="007D02B1" w:rsidRPr="00F92FC1" w:rsidRDefault="007D02B1" w:rsidP="007D02B1">
      <w:pPr>
        <w:jc w:val="center"/>
      </w:pPr>
      <w:r w:rsidRPr="00F92FC1">
        <w:rPr>
          <w:cs/>
        </w:rPr>
        <w:t xml:space="preserve">รูปที่ 3.11 แสดง </w:t>
      </w:r>
      <w:r w:rsidRPr="00F92FC1">
        <w:t xml:space="preserve">Statechat Diagram </w:t>
      </w:r>
      <w:r w:rsidRPr="00F92FC1">
        <w:rPr>
          <w:cs/>
        </w:rPr>
        <w:t xml:space="preserve"> การจัดการข้อมูลอาหารในส่วนของ </w:t>
      </w:r>
      <w:r w:rsidRPr="00F92FC1">
        <w:t>Admin</w:t>
      </w:r>
    </w:p>
    <w:p w:rsidR="007D02B1" w:rsidRPr="00F92FC1" w:rsidRDefault="005556B5" w:rsidP="007D02B1">
      <w:pPr>
        <w:jc w:val="center"/>
      </w:pPr>
      <w:r w:rsidRPr="00F92FC1">
        <w:object w:dxaOrig="8646" w:dyaOrig="6923">
          <v:shape id="_x0000_i1039" type="#_x0000_t75" style="width:292.5pt;height:235.5pt" o:ole="">
            <v:imagedata r:id="rId56" o:title=""/>
          </v:shape>
          <o:OLEObject Type="Embed" ProgID="Visio.Drawing.11" ShapeID="_x0000_i1039" DrawAspect="Content" ObjectID="_1425445091" r:id="rId57"/>
        </w:object>
      </w:r>
    </w:p>
    <w:p w:rsidR="007D02B1" w:rsidRDefault="007D02B1" w:rsidP="007D02B1">
      <w:pPr>
        <w:jc w:val="center"/>
      </w:pPr>
      <w:r w:rsidRPr="00F92FC1">
        <w:rPr>
          <w:cs/>
        </w:rPr>
        <w:t xml:space="preserve">รูปที่ 3.12 แสดง </w:t>
      </w:r>
      <w:r w:rsidRPr="00F92FC1">
        <w:t xml:space="preserve">Statechat Diagram </w:t>
      </w:r>
      <w:r w:rsidRPr="00F92FC1">
        <w:rPr>
          <w:cs/>
        </w:rPr>
        <w:t xml:space="preserve"> การจัดการข้อมูลประชาสัมพันธ์ในส่วนของ </w:t>
      </w:r>
      <w:r w:rsidRPr="00F92FC1">
        <w:t>Admin</w:t>
      </w:r>
    </w:p>
    <w:p w:rsidR="005556B5" w:rsidRDefault="005556B5" w:rsidP="007D02B1">
      <w:pPr>
        <w:jc w:val="center"/>
      </w:pPr>
    </w:p>
    <w:p w:rsidR="005556B5" w:rsidRDefault="005556B5" w:rsidP="007D02B1">
      <w:pPr>
        <w:jc w:val="center"/>
      </w:pPr>
    </w:p>
    <w:p w:rsidR="005556B5" w:rsidRDefault="005556B5" w:rsidP="007D02B1">
      <w:pPr>
        <w:jc w:val="center"/>
      </w:pPr>
    </w:p>
    <w:p w:rsidR="007D02B1" w:rsidRDefault="007D02B1" w:rsidP="007D02B1">
      <w:r>
        <w:lastRenderedPageBreak/>
        <w:t>3.6 Activity Diagram</w:t>
      </w: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  <w:r>
        <w:rPr>
          <w:cs/>
        </w:rPr>
        <w:object w:dxaOrig="5767" w:dyaOrig="12328">
          <v:shape id="_x0000_i1040" type="#_x0000_t75" style="width:230.25pt;height:490.5pt" o:ole="">
            <v:imagedata r:id="rId58" o:title=""/>
          </v:shape>
          <o:OLEObject Type="Embed" ProgID="Visio.Drawing.11" ShapeID="_x0000_i1040" DrawAspect="Content" ObjectID="_1425445092" r:id="rId59"/>
        </w:object>
      </w:r>
    </w:p>
    <w:p w:rsidR="007D02B1" w:rsidRDefault="007D02B1" w:rsidP="007D02B1">
      <w:pPr>
        <w:jc w:val="center"/>
      </w:pPr>
      <w:r>
        <w:rPr>
          <w:rFonts w:hint="cs"/>
          <w:cs/>
        </w:rPr>
        <w:t xml:space="preserve">รูปที่ </w:t>
      </w:r>
      <w:r>
        <w:t xml:space="preserve">3.13 </w:t>
      </w:r>
      <w:r>
        <w:rPr>
          <w:rFonts w:hint="cs"/>
          <w:cs/>
        </w:rPr>
        <w:t xml:space="preserve">แสดง </w:t>
      </w:r>
      <w:r>
        <w:t>Activity</w:t>
      </w:r>
      <w:r w:rsidR="005556B5">
        <w:rPr>
          <w:rFonts w:hint="cs"/>
          <w:cs/>
        </w:rPr>
        <w:t xml:space="preserve"> </w:t>
      </w:r>
      <w:r w:rsidR="005556B5" w:rsidRPr="00704890">
        <w:t>Diagram</w:t>
      </w:r>
      <w:r>
        <w:rPr>
          <w:rFonts w:hint="cs"/>
          <w:cs/>
        </w:rPr>
        <w:t xml:space="preserve"> ของการเพิ่มข้อมูลอาหาร</w:t>
      </w: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  <w:r>
        <w:object w:dxaOrig="5562" w:dyaOrig="13012">
          <v:shape id="_x0000_i1041" type="#_x0000_t75" style="width:225pt;height:528pt" o:ole="">
            <v:imagedata r:id="rId60" o:title=""/>
          </v:shape>
          <o:OLEObject Type="Embed" ProgID="Visio.Drawing.11" ShapeID="_x0000_i1041" DrawAspect="Content" ObjectID="_1425445093" r:id="rId61"/>
        </w:object>
      </w:r>
    </w:p>
    <w:p w:rsidR="007D02B1" w:rsidRDefault="007D02B1" w:rsidP="007D02B1">
      <w:pPr>
        <w:jc w:val="center"/>
      </w:pPr>
      <w:r>
        <w:rPr>
          <w:rFonts w:hint="cs"/>
          <w:cs/>
        </w:rPr>
        <w:t xml:space="preserve">รูปที่ </w:t>
      </w:r>
      <w:r>
        <w:t xml:space="preserve">3.14 </w:t>
      </w:r>
      <w:r>
        <w:rPr>
          <w:rFonts w:hint="cs"/>
          <w:cs/>
        </w:rPr>
        <w:t xml:space="preserve">แสดง </w:t>
      </w:r>
      <w:r>
        <w:t>Activity</w:t>
      </w:r>
      <w:r w:rsidR="005556B5">
        <w:t xml:space="preserve"> Diagram</w:t>
      </w:r>
      <w:r>
        <w:rPr>
          <w:rFonts w:hint="cs"/>
          <w:cs/>
        </w:rPr>
        <w:t xml:space="preserve"> ของการเพิ่มข้อมูลโรค</w:t>
      </w: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  <w:r>
        <w:rPr>
          <w:cs/>
        </w:rPr>
        <w:object w:dxaOrig="5767" w:dyaOrig="12309">
          <v:shape id="_x0000_i1042" type="#_x0000_t75" style="width:234pt;height:499.5pt" o:ole="">
            <v:imagedata r:id="rId62" o:title=""/>
          </v:shape>
          <o:OLEObject Type="Embed" ProgID="Visio.Drawing.11" ShapeID="_x0000_i1042" DrawAspect="Content" ObjectID="_1425445094" r:id="rId63"/>
        </w:object>
      </w: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  <w:r>
        <w:rPr>
          <w:rFonts w:hint="cs"/>
          <w:cs/>
        </w:rPr>
        <w:t xml:space="preserve">รูปที่ </w:t>
      </w:r>
      <w:r>
        <w:t xml:space="preserve">3.15 </w:t>
      </w:r>
      <w:r>
        <w:rPr>
          <w:rFonts w:hint="cs"/>
          <w:cs/>
        </w:rPr>
        <w:t xml:space="preserve">แสดง </w:t>
      </w:r>
      <w:r>
        <w:t>Activity</w:t>
      </w:r>
      <w:r w:rsidR="005556B5">
        <w:t xml:space="preserve"> Diagram</w:t>
      </w:r>
      <w:r>
        <w:rPr>
          <w:rFonts w:hint="cs"/>
          <w:cs/>
        </w:rPr>
        <w:t xml:space="preserve"> ของการเพิ่มข้อมูลข่าวสารในหน้าหลัก</w:t>
      </w:r>
    </w:p>
    <w:p w:rsidR="007D02B1" w:rsidRDefault="005556B5" w:rsidP="007D02B1">
      <w:pPr>
        <w:jc w:val="center"/>
      </w:pPr>
      <w:r>
        <w:object w:dxaOrig="5562" w:dyaOrig="6707">
          <v:shape id="_x0000_i1043" type="#_x0000_t75" style="width:210.75pt;height:252.75pt" o:ole="">
            <v:imagedata r:id="rId64" o:title=""/>
          </v:shape>
          <o:OLEObject Type="Embed" ProgID="Visio.Drawing.11" ShapeID="_x0000_i1043" DrawAspect="Content" ObjectID="_1425445095" r:id="rId65"/>
        </w:object>
      </w: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  <w:r>
        <w:rPr>
          <w:rFonts w:hint="cs"/>
          <w:cs/>
        </w:rPr>
        <w:t xml:space="preserve">รูปที่ </w:t>
      </w:r>
      <w:r>
        <w:t xml:space="preserve">3.16 </w:t>
      </w:r>
      <w:r>
        <w:rPr>
          <w:rFonts w:hint="cs"/>
          <w:cs/>
        </w:rPr>
        <w:t xml:space="preserve">แสดง </w:t>
      </w:r>
      <w:r>
        <w:t>Activity</w:t>
      </w:r>
      <w:r w:rsidR="005556B5">
        <w:t xml:space="preserve"> </w:t>
      </w:r>
      <w:r w:rsidR="005556B5" w:rsidRPr="00704890">
        <w:t>Diagram</w:t>
      </w:r>
      <w:r>
        <w:rPr>
          <w:rFonts w:hint="cs"/>
          <w:cs/>
        </w:rPr>
        <w:t xml:space="preserve"> ของการเลือกข้อมูลอาหาร</w:t>
      </w:r>
    </w:p>
    <w:p w:rsidR="007D02B1" w:rsidRDefault="007D02B1" w:rsidP="007D02B1">
      <w:pPr>
        <w:jc w:val="center"/>
        <w:rPr>
          <w:cs/>
        </w:rPr>
      </w:pPr>
    </w:p>
    <w:p w:rsidR="007D02B1" w:rsidRDefault="005556B5" w:rsidP="007D02B1">
      <w:pPr>
        <w:jc w:val="center"/>
      </w:pPr>
      <w:r>
        <w:rPr>
          <w:cs/>
        </w:rPr>
        <w:object w:dxaOrig="5562" w:dyaOrig="6707">
          <v:shape id="_x0000_i1044" type="#_x0000_t75" style="width:218.25pt;height:247.5pt" o:ole="">
            <v:imagedata r:id="rId66" o:title=""/>
          </v:shape>
          <o:OLEObject Type="Embed" ProgID="Visio.Drawing.11" ShapeID="_x0000_i1044" DrawAspect="Content" ObjectID="_1425445096" r:id="rId67"/>
        </w:object>
      </w:r>
    </w:p>
    <w:p w:rsidR="007D02B1" w:rsidRDefault="007D02B1" w:rsidP="007D02B1">
      <w:pPr>
        <w:jc w:val="center"/>
      </w:pPr>
    </w:p>
    <w:p w:rsidR="007D02B1" w:rsidRDefault="007D02B1" w:rsidP="007D02B1">
      <w:pPr>
        <w:jc w:val="center"/>
      </w:pPr>
      <w:r>
        <w:rPr>
          <w:rFonts w:hint="cs"/>
          <w:cs/>
        </w:rPr>
        <w:t xml:space="preserve">รูปที่ </w:t>
      </w:r>
      <w:r>
        <w:t xml:space="preserve">3.17 </w:t>
      </w:r>
      <w:r>
        <w:rPr>
          <w:rFonts w:hint="cs"/>
          <w:cs/>
        </w:rPr>
        <w:t xml:space="preserve">แสดง </w:t>
      </w:r>
      <w:r>
        <w:t>Activity</w:t>
      </w:r>
      <w:r w:rsidR="005556B5">
        <w:t xml:space="preserve"> </w:t>
      </w:r>
      <w:r w:rsidR="005556B5" w:rsidRPr="00704890">
        <w:t>Diagram</w:t>
      </w:r>
      <w:r>
        <w:rPr>
          <w:rFonts w:hint="cs"/>
          <w:cs/>
        </w:rPr>
        <w:t xml:space="preserve"> ของการเลือกข้อมูลโรค</w:t>
      </w:r>
    </w:p>
    <w:p w:rsidR="007D02B1" w:rsidRDefault="007D02B1" w:rsidP="007D02B1">
      <w:pPr>
        <w:jc w:val="center"/>
      </w:pPr>
      <w:r>
        <w:rPr>
          <w:cs/>
        </w:rPr>
        <w:object w:dxaOrig="5562" w:dyaOrig="10761">
          <v:shape id="_x0000_i1045" type="#_x0000_t75" style="width:277.5pt;height:537.75pt" o:ole="">
            <v:imagedata r:id="rId68" o:title=""/>
          </v:shape>
          <o:OLEObject Type="Embed" ProgID="Visio.Drawing.11" ShapeID="_x0000_i1045" DrawAspect="Content" ObjectID="_1425445097" r:id="rId69"/>
        </w:object>
      </w:r>
    </w:p>
    <w:p w:rsidR="00304C6B" w:rsidRDefault="007D02B1" w:rsidP="00694996">
      <w:pPr>
        <w:jc w:val="center"/>
      </w:pPr>
      <w:r>
        <w:rPr>
          <w:rFonts w:hint="cs"/>
          <w:cs/>
        </w:rPr>
        <w:t xml:space="preserve">รูปที่ </w:t>
      </w:r>
      <w:r>
        <w:t xml:space="preserve">3.18 </w:t>
      </w:r>
      <w:r>
        <w:rPr>
          <w:rFonts w:hint="cs"/>
          <w:cs/>
        </w:rPr>
        <w:t xml:space="preserve">แสดง </w:t>
      </w:r>
      <w:r>
        <w:t>Activity</w:t>
      </w:r>
      <w:r w:rsidR="005556B5">
        <w:t xml:space="preserve"> </w:t>
      </w:r>
      <w:r w:rsidR="005556B5" w:rsidRPr="00704890">
        <w:t>Diagram</w:t>
      </w:r>
      <w:r>
        <w:rPr>
          <w:rFonts w:hint="cs"/>
          <w:cs/>
        </w:rPr>
        <w:t xml:space="preserve"> ของการวินิจฉัยโรค</w:t>
      </w:r>
    </w:p>
    <w:p w:rsidR="00916BD5" w:rsidRDefault="00916BD5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48222F" w:rsidP="00694996">
      <w:pPr>
        <w:jc w:val="center"/>
      </w:pPr>
      <w:r>
        <w:rPr>
          <w:noProof/>
          <w:lang w:eastAsia="en-US"/>
        </w:rPr>
        <w:lastRenderedPageBreak/>
        <w:pict>
          <v:group id="_x0000_s1088" style="position:absolute;left:0;text-align:left;margin-left:10.8pt;margin-top:-15.3pt;width:485.65pt;height:384.95pt;z-index:251685888" coordorigin="1526,3957" coordsize="9713,7699">
            <v:shape id="_x0000_s1057" type="#_x0000_t32" style="position:absolute;left:3826;top:6276;width:1093;height:1350" o:connectortype="straight">
              <v:stroke endarrow="block"/>
            </v:shape>
            <v:group id="_x0000_s1087" style="position:absolute;left:1526;top:3957;width:9713;height:7699" coordorigin="1526,4032" coordsize="9713,7699">
              <v:shapetype id="_x0000_t65" coordsize="21600,21600" o:spt="65" adj="18900" path="m,l,21600@0,21600,21600@0,21600,xem@0,21600nfl@3@5c@7@9@11@13,21600@0e">
                <v:formulas>
                  <v:f eqn="val #0"/>
                  <v:f eqn="sum 21600 0 @0"/>
                  <v:f eqn="prod @1 8481 32768"/>
                  <v:f eqn="sum @2 @0 0"/>
                  <v:f eqn="prod @1 1117 32768"/>
                  <v:f eqn="sum @4 @0 0"/>
                  <v:f eqn="prod @1 11764 32768"/>
                  <v:f eqn="sum @6 @0 0"/>
                  <v:f eqn="prod @1 6144 32768"/>
                  <v:f eqn="sum @8 @0 0"/>
                  <v:f eqn="prod @1 20480 32768"/>
                  <v:f eqn="sum @10 @0 0"/>
                  <v:f eqn="prod @1 6144 32768"/>
                  <v:f eqn="sum @12 @0 0"/>
                </v:formulas>
                <v:path o:extrusionok="f" gradientshapeok="t" o:connecttype="rect" textboxrect="0,0,21600,@13"/>
                <v:handles>
                  <v:h position="#0,bottomRight" xrange="10800,21600"/>
                </v:handles>
                <o:complex v:ext="view"/>
              </v:shapetype>
              <v:shape id="_x0000_s1042" type="#_x0000_t65" style="position:absolute;left:1527;top:4032;width:2299;height:902;rotation:180;flip:x" adj="16042"/>
              <v:shape id="_x0000_s1043" type="#_x0000_t65" style="position:absolute;left:1526;top:5666;width:2299;height:902;rotation:180;flip:x" adj="16042"/>
              <v:shape id="_x0000_s1044" type="#_x0000_t65" style="position:absolute;left:1526;top:7450;width:2300;height:902;rotation:180;flip:x" adj="16042"/>
              <v:shape id="_x0000_s1045" type="#_x0000_t65" style="position:absolute;left:1527;top:9277;width:2299;height:902;rotation:180;flip:x" adj="16042"/>
              <v:shape id="_x0000_s1046" type="#_x0000_t202" style="position:absolute;left:1695;top:4230;width:1484;height:522;mso-height-percent:200;mso-height-percent:200;mso-width-relative:margin;mso-height-relative:margin" stroked="f">
                <v:textbox style="mso-next-textbox:#_x0000_s1046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Index.php</w:t>
                      </w:r>
                    </w:p>
                  </w:txbxContent>
                </v:textbox>
              </v:shape>
              <v:shape id="_x0000_s1047" type="#_x0000_t202" style="position:absolute;left:1562;top:5859;width:1617;height:522;mso-height-percent:200;mso-height-percent:200;mso-width-relative:margin;mso-height-relative:margin" stroked="f">
                <v:textbox style="mso-next-textbox:#_x0000_s1047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disease.php</w:t>
                      </w:r>
                    </w:p>
                  </w:txbxContent>
                </v:textbox>
              </v:shape>
              <v:shape id="_x0000_s1048" type="#_x0000_t202" style="position:absolute;left:1695;top:7627;width:1776;height:522;mso-height-percent:200;mso-height-percent:200;mso-width-relative:margin;mso-height-relative:margin" stroked="f">
                <v:textbox style="mso-next-textbox:#_x0000_s1048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food.php</w:t>
                      </w:r>
                    </w:p>
                  </w:txbxContent>
                </v:textbox>
              </v:shape>
              <v:shape id="_x0000_s1049" type="#_x0000_t202" style="position:absolute;left:1695;top:9440;width:1484;height:522;mso-height-percent:200;mso-height-percent:200;mso-width-relative:margin;mso-height-relative:margin" stroked="f">
                <v:textbox style="mso-next-textbox:#_x0000_s1049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analysis.php</w:t>
                      </w:r>
                    </w:p>
                  </w:txbxContent>
                </v:textbox>
              </v:shape>
              <v:shape id="_x0000_s1050" type="#_x0000_t65" style="position:absolute;left:1527;top:10829;width:2299;height:902;rotation:180;flip:x" adj="16042"/>
              <v:shape id="_x0000_s1051" type="#_x0000_t202" style="position:absolute;left:1695;top:11033;width:2550;height:522;mso-width-relative:margin;mso-height-relative:margin" stroked="f">
                <v:fill opacity="0"/>
                <v:textbox style="mso-next-textbox:#_x0000_s1051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showanalysis.php</w:t>
                      </w:r>
                    </w:p>
                  </w:txbxContent>
                </v:textbox>
              </v:shape>
              <v:shape id="_x0000_s1052" type="#_x0000_t65" style="position:absolute;left:4919;top:7450;width:2300;height:902;rotation:180;flip:x" adj="16042"/>
              <v:shape id="_x0000_s1053" type="#_x0000_t202" style="position:absolute;left:5088;top:7627;width:1484;height:522;mso-height-percent:200;mso-height-percent:200;mso-width-relative:margin;mso-height-relative:margin" stroked="f">
                <v:textbox style="mso-next-textbox:#_x0000_s1053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food.php</w:t>
                      </w:r>
                    </w:p>
                  </w:txbxContent>
                </v:textbox>
              </v:shape>
              <v:shape id="_x0000_s1054" type="#_x0000_t65" style="position:absolute;left:8939;top:7450;width:2300;height:902;rotation:180;flip:x" adj="16042"/>
              <v:shape id="_x0000_s1055" type="#_x0000_t202" style="position:absolute;left:9108;top:7627;width:1776;height:522;mso-height-percent:200;mso-height-percent:200;mso-width-relative:margin;mso-height-relative:margin" stroked="f">
                <v:fill opacity="0"/>
                <v:textbox style="mso-next-textbox:#_x0000_s1055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 w:rsidRPr="009B46F1">
                        <w:rPr>
                          <w:rFonts w:cstheme="minorBidi"/>
                          <w:sz w:val="28"/>
                        </w:rPr>
                        <w:t>diseaseandgerb.php</w:t>
                      </w:r>
                    </w:p>
                  </w:txbxContent>
                </v:textbox>
              </v:shape>
              <v:shape id="_x0000_s1056" type="#_x0000_t32" style="position:absolute;left:3826;top:4556;width:1504;height:2894" o:connectortype="straight">
                <v:stroke endarrow="block"/>
              </v:shape>
              <v:shape id="_x0000_s1058" type="#_x0000_t32" style="position:absolute;left:3826;top:7959;width:1093;height:0" o:connectortype="straight">
                <v:stroke endarrow="block"/>
              </v:shape>
              <v:shape id="_x0000_s1059" type="#_x0000_t32" style="position:absolute;left:3826;top:8148;width:1093;height:1663;flip:y" o:connectortype="straight">
                <v:stroke endarrow="block"/>
              </v:shape>
              <v:shape id="_x0000_s1060" type="#_x0000_t32" style="position:absolute;left:3826;top:8501;width:1504;height:2918;flip:y" o:connectortype="straight">
                <v:stroke endarrow="block"/>
              </v:shape>
              <v:shape id="_x0000_s1061" type="#_x0000_t202" style="position:absolute;left:7163;top:7626;width:1776;height:522;mso-width-relative:margin;mso-height-relative:margin" stroked="f">
                <v:fill opacity="0"/>
                <v:textbox style="mso-next-textbox:#_x0000_s1061;mso-fit-shape-to-text:t">
                  <w:txbxContent>
                    <w:p w:rsidR="005556B5" w:rsidRPr="009B46F1" w:rsidRDefault="005556B5" w:rsidP="007D02B1">
                      <w:pPr>
                        <w:rPr>
                          <w:rFonts w:cstheme="minorBidi"/>
                          <w:sz w:val="28"/>
                        </w:rPr>
                      </w:pPr>
                      <w:r>
                        <w:rPr>
                          <w:rFonts w:cstheme="minorBidi"/>
                          <w:sz w:val="28"/>
                        </w:rPr>
                        <w:t xml:space="preserve">   &lt;&lt;hyperlink&gt;&gt;</w:t>
                      </w:r>
                    </w:p>
                  </w:txbxContent>
                </v:textbox>
              </v:shape>
              <v:rect id="_x0000_s1062" style="position:absolute;left:8790;top:7626;width:318;height:157"/>
              <v:rect id="_x0000_s1063" style="position:absolute;left:8790;top:7991;width:318;height:157"/>
            </v:group>
          </v:group>
        </w:pict>
      </w: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E6570D" w:rsidP="00694996">
      <w:pPr>
        <w:jc w:val="center"/>
      </w:pPr>
      <w:r>
        <w:rPr>
          <w:noProof/>
        </w:rPr>
        <w:pict>
          <v:shape id="_x0000_s1064" type="#_x0000_t202" style="position:absolute;left:0;text-align:left;margin-left:-5.25pt;margin-top:8.15pt;width:470.55pt;height:171.4pt;z-index:251699200;mso-width-relative:margin;mso-height-relative:margin" stroked="f">
            <v:textbox style="mso-next-textbox:#_x0000_s1064">
              <w:txbxContent>
                <w:p w:rsidR="005556B5" w:rsidRDefault="005556B5" w:rsidP="00304C6B">
                  <w:pPr>
                    <w:jc w:val="center"/>
                  </w:pPr>
                  <w:r>
                    <w:rPr>
                      <w:rFonts w:hint="cs"/>
                      <w:cs/>
                    </w:rPr>
                    <w:t xml:space="preserve"> รูปที่ </w:t>
                  </w:r>
                  <w:r>
                    <w:t>3.19 Component Diagram</w:t>
                  </w:r>
                </w:p>
                <w:p w:rsidR="005556B5" w:rsidRDefault="005556B5" w:rsidP="007D02B1">
                  <w:pPr>
                    <w:jc w:val="both"/>
                  </w:pPr>
                </w:p>
                <w:p w:rsidR="005556B5" w:rsidRDefault="005556B5" w:rsidP="007D02B1">
                  <w:pPr>
                    <w:jc w:val="both"/>
                  </w:pPr>
                  <w:r>
                    <w:t>index.php</w:t>
                  </w:r>
                  <w:r>
                    <w:tab/>
                  </w:r>
                  <w:r>
                    <w:rPr>
                      <w:rFonts w:hint="cs"/>
                      <w:cs/>
                    </w:rPr>
                    <w:tab/>
                    <w:t>เป็นหน้ากลัก</w:t>
                  </w:r>
                </w:p>
                <w:p w:rsidR="005556B5" w:rsidRDefault="005556B5" w:rsidP="007D02B1">
                  <w:pPr>
                    <w:jc w:val="both"/>
                  </w:pPr>
                  <w:r>
                    <w:t>disease.php</w:t>
                  </w:r>
                  <w:r>
                    <w:tab/>
                  </w:r>
                  <w:r>
                    <w:rPr>
                      <w:rFonts w:hint="cs"/>
                      <w:cs/>
                    </w:rPr>
                    <w:tab/>
                    <w:t xml:space="preserve">เป็นหน้าสำหรับใช้ในการแสดงข้อมูลโรคต่างๆ </w:t>
                  </w:r>
                </w:p>
                <w:p w:rsidR="005556B5" w:rsidRDefault="005556B5" w:rsidP="007D02B1">
                  <w:pPr>
                    <w:jc w:val="both"/>
                  </w:pPr>
                  <w:r>
                    <w:t>food.php</w:t>
                  </w:r>
                  <w:r>
                    <w:tab/>
                  </w:r>
                  <w:r>
                    <w:rPr>
                      <w:rFonts w:hint="cs"/>
                      <w:cs/>
                    </w:rPr>
                    <w:tab/>
                    <w:t>เป็นหน้าสำหรับใช้ในการแสดงข้อมูลหาร</w:t>
                  </w:r>
                </w:p>
                <w:p w:rsidR="005556B5" w:rsidRDefault="005556B5" w:rsidP="007D02B1">
                  <w:pPr>
                    <w:jc w:val="both"/>
                  </w:pPr>
                  <w:r>
                    <w:t>analysis.php</w:t>
                  </w:r>
                  <w:r>
                    <w:rPr>
                      <w:rFonts w:hint="cs"/>
                      <w:cs/>
                    </w:rPr>
                    <w:tab/>
                  </w:r>
                  <w:r>
                    <w:rPr>
                      <w:rFonts w:hint="cs"/>
                      <w:cs/>
                    </w:rPr>
                    <w:tab/>
                    <w:t>เป็นหน้าสำหรับใช้ในการวินิจฉัยโรค</w:t>
                  </w:r>
                </w:p>
                <w:p w:rsidR="005556B5" w:rsidRPr="00EE7D23" w:rsidRDefault="005556B5" w:rsidP="007D02B1">
                  <w:pPr>
                    <w:jc w:val="both"/>
                    <w:rPr>
                      <w:cs/>
                    </w:rPr>
                  </w:pPr>
                  <w:r>
                    <w:t>showanalysis.php</w:t>
                  </w:r>
                  <w:r>
                    <w:tab/>
                  </w:r>
                  <w:r>
                    <w:rPr>
                      <w:rFonts w:hint="cs"/>
                      <w:cs/>
                    </w:rPr>
                    <w:t>เป็นหน้าสำหรับแสดงข้อมูลการวินิจฉัยโรค</w:t>
                  </w:r>
                </w:p>
              </w:txbxContent>
            </v:textbox>
          </v:shape>
        </w:pict>
      </w: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304C6B" w:rsidRDefault="00304C6B" w:rsidP="00694996">
      <w:pPr>
        <w:jc w:val="center"/>
      </w:pPr>
    </w:p>
    <w:p w:rsidR="00D71000" w:rsidRDefault="00D71000" w:rsidP="00304C6B"/>
    <w:p w:rsidR="006554F9" w:rsidRDefault="006554F9" w:rsidP="006554F9"/>
    <w:p w:rsidR="006554F9" w:rsidRDefault="006554F9" w:rsidP="006554F9">
      <w:r>
        <w:rPr>
          <w:cs/>
        </w:rPr>
        <w:object w:dxaOrig="11778" w:dyaOrig="9124">
          <v:shape id="_x0000_i1046" type="#_x0000_t75" style="width:465.75pt;height:414pt" o:ole="">
            <v:imagedata r:id="rId70" o:title=""/>
          </v:shape>
          <o:OLEObject Type="Embed" ProgID="Visio.Drawing.11" ShapeID="_x0000_i1046" DrawAspect="Content" ObjectID="_1425445098" r:id="rId71"/>
        </w:object>
      </w:r>
    </w:p>
    <w:p w:rsidR="006554F9" w:rsidRDefault="006554F9" w:rsidP="006554F9"/>
    <w:p w:rsidR="0048222F" w:rsidRDefault="0048222F" w:rsidP="0048222F">
      <w:pPr>
        <w:jc w:val="center"/>
      </w:pPr>
      <w:r>
        <w:rPr>
          <w:rFonts w:hint="cs"/>
          <w:cs/>
        </w:rPr>
        <w:t xml:space="preserve">รูปที่ </w:t>
      </w:r>
      <w:r>
        <w:t>3.20 Database Design</w:t>
      </w:r>
    </w:p>
    <w:p w:rsidR="006554F9" w:rsidRDefault="006554F9" w:rsidP="0048222F">
      <w:pPr>
        <w:jc w:val="center"/>
      </w:pPr>
    </w:p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>
      <w:pPr>
        <w:rPr>
          <w:b/>
          <w:bCs/>
        </w:rPr>
      </w:pPr>
      <w:r w:rsidRPr="000C3A61">
        <w:rPr>
          <w:b/>
          <w:bCs/>
        </w:rPr>
        <w:t xml:space="preserve">3.8.2 </w:t>
      </w:r>
      <w:r>
        <w:rPr>
          <w:rFonts w:hint="cs"/>
          <w:b/>
          <w:bCs/>
          <w:cs/>
        </w:rPr>
        <w:t xml:space="preserve">  </w:t>
      </w:r>
      <w:r w:rsidRPr="000C3A61">
        <w:rPr>
          <w:b/>
          <w:bCs/>
          <w:cs/>
        </w:rPr>
        <w:t xml:space="preserve">แปลง </w:t>
      </w:r>
      <w:r w:rsidRPr="000C3A61">
        <w:rPr>
          <w:b/>
          <w:bCs/>
        </w:rPr>
        <w:t xml:space="preserve">E-R Diagram </w:t>
      </w:r>
      <w:r w:rsidRPr="000C3A61">
        <w:rPr>
          <w:b/>
          <w:bCs/>
          <w:cs/>
        </w:rPr>
        <w:t xml:space="preserve">ให้อยู่ในรูป </w:t>
      </w:r>
      <w:r w:rsidRPr="000C3A61">
        <w:rPr>
          <w:b/>
          <w:bCs/>
        </w:rPr>
        <w:t>Relation</w:t>
      </w:r>
    </w:p>
    <w:p w:rsidR="006554F9" w:rsidRDefault="006554F9" w:rsidP="006554F9">
      <w:r>
        <w:rPr>
          <w:b/>
          <w:bCs/>
        </w:rPr>
        <w:t xml:space="preserve">          </w:t>
      </w:r>
      <w:r>
        <w:t>1) user  (</w:t>
      </w:r>
      <w:r>
        <w:rPr>
          <w:u w:val="single"/>
        </w:rPr>
        <w:t>user_id</w:t>
      </w:r>
      <w:r>
        <w:t>, user_name, user_e-mail, user_username, user_password)</w:t>
      </w:r>
    </w:p>
    <w:p w:rsidR="006554F9" w:rsidRDefault="006554F9" w:rsidP="006554F9">
      <w:r>
        <w:t xml:space="preserve">          2) admin (</w:t>
      </w:r>
      <w:r w:rsidRPr="000C3A61">
        <w:rPr>
          <w:u w:val="single"/>
        </w:rPr>
        <w:t>admin_id</w:t>
      </w:r>
      <w:r>
        <w:t>, admin_name, admin_e-mail, admin_username, admin_password)</w:t>
      </w:r>
    </w:p>
    <w:p w:rsidR="006554F9" w:rsidRDefault="006554F9" w:rsidP="006554F9">
      <w:r>
        <w:t xml:space="preserve">          3) food  (</w:t>
      </w:r>
      <w:r>
        <w:rPr>
          <w:u w:val="single"/>
        </w:rPr>
        <w:t>food_id</w:t>
      </w:r>
      <w:r>
        <w:t>, food_name, food_description)</w:t>
      </w:r>
    </w:p>
    <w:p w:rsidR="006554F9" w:rsidRDefault="006554F9" w:rsidP="006554F9">
      <w:r>
        <w:t xml:space="preserve">          4) disease  (</w:t>
      </w:r>
      <w:r w:rsidRPr="000C3A61">
        <w:rPr>
          <w:u w:val="single"/>
        </w:rPr>
        <w:t>disease_id</w:t>
      </w:r>
      <w:r w:rsidRPr="00842E4F">
        <w:t>, diaease_name, disease_cause, disease_symptom, disease_prevention</w:t>
      </w:r>
      <w:r>
        <w:t>)</w:t>
      </w:r>
    </w:p>
    <w:p w:rsidR="006554F9" w:rsidRDefault="00E6570D" w:rsidP="006554F9">
      <w:r>
        <w:rPr>
          <w:noProof/>
        </w:rPr>
        <w:pict>
          <v:shape id="_x0000_s1124" type="#_x0000_t32" style="position:absolute;margin-left:158.45pt;margin-top:18.7pt;width:61.65pt;height:0;z-index:251701248" o:connectortype="straight" strokeweight=".5pt">
            <v:stroke dashstyle="dash"/>
          </v:shape>
        </w:pict>
      </w:r>
      <w:r w:rsidR="006554F9">
        <w:t xml:space="preserve">          5) bodywrong (</w:t>
      </w:r>
      <w:r w:rsidR="006554F9">
        <w:rPr>
          <w:u w:val="single"/>
        </w:rPr>
        <w:t>bodywrong_id</w:t>
      </w:r>
      <w:r w:rsidR="006554F9">
        <w:t>, systembody_id, wrong)</w:t>
      </w:r>
    </w:p>
    <w:p w:rsidR="006554F9" w:rsidRDefault="006554F9" w:rsidP="006554F9">
      <w:r>
        <w:t xml:space="preserve">          6)  systembody  (</w:t>
      </w:r>
      <w:r w:rsidRPr="000C3A61">
        <w:rPr>
          <w:u w:val="single"/>
        </w:rPr>
        <w:t>systembody_id</w:t>
      </w:r>
      <w:r w:rsidRPr="005D20A1">
        <w:t>, systembody_name</w:t>
      </w:r>
      <w:r>
        <w:t>)</w:t>
      </w:r>
    </w:p>
    <w:p w:rsidR="006554F9" w:rsidRDefault="006554F9" w:rsidP="006554F9">
      <w:r>
        <w:t xml:space="preserve">          7)  headinformation  (</w:t>
      </w:r>
      <w:r w:rsidRPr="000C3A61">
        <w:rPr>
          <w:u w:val="single"/>
        </w:rPr>
        <w:t>headinformation_id</w:t>
      </w:r>
      <w:r w:rsidRPr="00842E4F">
        <w:t>,</w:t>
      </w:r>
      <w:r>
        <w:t xml:space="preserve"> headinformation_title, headinformation_description)</w:t>
      </w:r>
    </w:p>
    <w:p w:rsidR="006554F9" w:rsidRDefault="006554F9" w:rsidP="006554F9">
      <w:r>
        <w:t xml:space="preserve">          8)  information  (</w:t>
      </w:r>
      <w:r w:rsidRPr="000C3A61">
        <w:rPr>
          <w:u w:val="single"/>
        </w:rPr>
        <w:t>information_id</w:t>
      </w:r>
      <w:r w:rsidRPr="00842E4F">
        <w:t>,</w:t>
      </w:r>
      <w:r>
        <w:t xml:space="preserve"> headinformation_id, information_description, information_date, user_id)</w:t>
      </w:r>
    </w:p>
    <w:p w:rsidR="006554F9" w:rsidRPr="000C3A61" w:rsidRDefault="00E6570D" w:rsidP="006554F9">
      <w:r>
        <w:rPr>
          <w:noProof/>
        </w:rPr>
        <w:pict>
          <v:shape id="_x0000_s1126" type="#_x0000_t32" style="position:absolute;margin-left:144.25pt;margin-top:18.75pt;width:28.35pt;height:0;z-index:251703296" o:connectortype="straight" strokeweight=".5pt">
            <v:stroke dashstyle="dash"/>
          </v:shape>
        </w:pict>
      </w:r>
      <w:r>
        <w:rPr>
          <w:noProof/>
        </w:rPr>
        <w:pict>
          <v:shape id="_x0000_s1125" type="#_x0000_t32" style="position:absolute;margin-left:246.7pt;margin-top:19.15pt;width:40.25pt;height:0;z-index:251702272" o:connectortype="straight" strokeweight=".5pt">
            <v:stroke dashstyle="dash"/>
          </v:shape>
        </w:pict>
      </w:r>
      <w:r w:rsidR="006554F9">
        <w:t xml:space="preserve">          9)  diagnose  (</w:t>
      </w:r>
      <w:r w:rsidR="006554F9" w:rsidRPr="000C3A61">
        <w:rPr>
          <w:u w:val="single"/>
        </w:rPr>
        <w:t>diagnose_id</w:t>
      </w:r>
      <w:r w:rsidR="006554F9">
        <w:rPr>
          <w:u w:val="single"/>
        </w:rPr>
        <w:t>, user_id, date_diagnose, disease_id</w:t>
      </w:r>
      <w:r w:rsidR="006554F9">
        <w:t xml:space="preserve">) </w:t>
      </w:r>
    </w:p>
    <w:p w:rsidR="006554F9" w:rsidRDefault="006554F9" w:rsidP="006554F9">
      <w:r w:rsidRPr="000C3A61">
        <w:tab/>
      </w:r>
    </w:p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6554F9" w:rsidRDefault="006554F9" w:rsidP="006554F9"/>
    <w:p w:rsidR="00916BD5" w:rsidRDefault="00916BD5" w:rsidP="006554F9"/>
    <w:p w:rsidR="00916BD5" w:rsidRDefault="00916BD5" w:rsidP="006554F9"/>
    <w:p w:rsidR="00916BD5" w:rsidRDefault="00916BD5" w:rsidP="006554F9"/>
    <w:p w:rsidR="00916BD5" w:rsidRDefault="00916BD5" w:rsidP="006554F9"/>
    <w:p w:rsidR="00916BD5" w:rsidRDefault="00916BD5" w:rsidP="006554F9"/>
    <w:p w:rsidR="00916BD5" w:rsidRDefault="00916BD5" w:rsidP="006554F9"/>
    <w:p w:rsidR="006554F9" w:rsidRDefault="006554F9" w:rsidP="006554F9"/>
    <w:p w:rsidR="006554F9" w:rsidRPr="00DD0BA5" w:rsidRDefault="006554F9" w:rsidP="006554F9">
      <w:pPr>
        <w:tabs>
          <w:tab w:val="left" w:pos="540"/>
          <w:tab w:val="left" w:pos="1080"/>
        </w:tabs>
        <w:rPr>
          <w:rFonts w:asciiTheme="majorBidi" w:hAnsiTheme="majorBidi" w:cstheme="majorBidi"/>
          <w:b/>
          <w:bCs/>
        </w:rPr>
      </w:pPr>
      <w:r w:rsidRPr="00E2542F">
        <w:rPr>
          <w:b/>
          <w:bCs/>
        </w:rPr>
        <w:tab/>
      </w:r>
      <w:r w:rsidRPr="00DD0BA5">
        <w:rPr>
          <w:rFonts w:asciiTheme="majorBidi" w:hAnsiTheme="majorBidi" w:cstheme="majorBidi"/>
          <w:b/>
          <w:bCs/>
        </w:rPr>
        <w:t>3.8.3  Normalization</w:t>
      </w:r>
    </w:p>
    <w:p w:rsidR="006554F9" w:rsidRPr="00DD0BA5" w:rsidRDefault="006554F9" w:rsidP="006554F9">
      <w:pPr>
        <w:tabs>
          <w:tab w:val="left" w:pos="1080"/>
        </w:tabs>
        <w:jc w:val="thaiDistribute"/>
        <w:rPr>
          <w:rFonts w:asciiTheme="majorBidi" w:hAnsiTheme="majorBidi" w:cstheme="majorBidi"/>
        </w:rPr>
      </w:pPr>
      <w:r w:rsidRPr="00DD0BA5">
        <w:rPr>
          <w:rFonts w:asciiTheme="majorBidi" w:hAnsiTheme="majorBidi" w:cstheme="majorBidi"/>
        </w:rPr>
        <w:t>1)  user  (</w:t>
      </w:r>
      <w:r w:rsidRPr="00DD0BA5">
        <w:rPr>
          <w:rFonts w:asciiTheme="majorBidi" w:hAnsiTheme="majorBidi" w:cstheme="majorBidi"/>
          <w:u w:val="single"/>
        </w:rPr>
        <w:t>user_id</w:t>
      </w:r>
      <w:r w:rsidRPr="00DD0BA5">
        <w:rPr>
          <w:rFonts w:asciiTheme="majorBidi" w:hAnsiTheme="majorBidi" w:cstheme="majorBidi"/>
        </w:rPr>
        <w:t>, user_name, user_e-mail, user_username, user_password)</w:t>
      </w: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user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 xml:space="preserve">“user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กันอยู่กั</w:t>
      </w:r>
      <w:r>
        <w:rPr>
          <w:rFonts w:asciiTheme="majorBidi" w:hAnsiTheme="majorBidi" w:cstheme="majorBidi" w:hint="cs"/>
          <w:cs/>
        </w:rPr>
        <w:t>บ</w:t>
      </w:r>
      <w:r>
        <w:rPr>
          <w:rFonts w:asciiTheme="majorBidi" w:hAnsiTheme="majorBidi" w:cstheme="majorBidi" w:hint="cs"/>
          <w:cs/>
        </w:rPr>
        <w:br/>
        <w:t xml:space="preserve">   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 xml:space="preserve">“user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แล้วเพราะไม่มีฟังก์ชั่นการขึ้นต่อกันระหว่าง </w:t>
      </w:r>
      <w:r w:rsidRPr="00DD0BA5">
        <w:rPr>
          <w:rFonts w:asciiTheme="majorBidi" w:hAnsiTheme="majorBidi" w:cstheme="majorBidi"/>
        </w:rPr>
        <w:t>Non-key Attribute</w:t>
      </w:r>
      <w:r>
        <w:rPr>
          <w:rFonts w:asciiTheme="majorBidi" w:hAnsiTheme="majorBidi" w:cstheme="majorBidi" w:hint="cs"/>
          <w:cs/>
        </w:rPr>
        <w:br/>
        <w:t xml:space="preserve">    </w:t>
      </w:r>
      <w:r w:rsidRPr="00DD0BA5">
        <w:rPr>
          <w:rFonts w:asciiTheme="majorBidi" w:hAnsiTheme="majorBidi" w:cstheme="majorBidi"/>
          <w:cs/>
        </w:rPr>
        <w:t xml:space="preserve"> ด้วยกัน</w:t>
      </w:r>
    </w:p>
    <w:p w:rsidR="006554F9" w:rsidRPr="00DD0BA5" w:rsidRDefault="006554F9" w:rsidP="006554F9">
      <w:pPr>
        <w:tabs>
          <w:tab w:val="left" w:pos="1080"/>
        </w:tabs>
        <w:jc w:val="thaiDistribute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2</w:t>
      </w:r>
      <w:r w:rsidRPr="00DD0BA5">
        <w:rPr>
          <w:rFonts w:asciiTheme="majorBidi" w:hAnsiTheme="majorBidi" w:cstheme="majorBidi"/>
        </w:rPr>
        <w:t xml:space="preserve">) </w:t>
      </w:r>
      <w:r>
        <w:t>admin (</w:t>
      </w:r>
      <w:r w:rsidRPr="000C3A61">
        <w:rPr>
          <w:u w:val="single"/>
        </w:rPr>
        <w:t>admin_id</w:t>
      </w:r>
      <w:r>
        <w:t>, admin_name, admin_e-mail, admin_username, admin_password)</w:t>
      </w: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admin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admin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กันอยู่กั</w:t>
      </w:r>
      <w:r>
        <w:rPr>
          <w:rFonts w:asciiTheme="majorBidi" w:hAnsiTheme="majorBidi" w:cstheme="majorBidi" w:hint="cs"/>
          <w:cs/>
        </w:rPr>
        <w:t>บ</w:t>
      </w:r>
      <w:r>
        <w:rPr>
          <w:rFonts w:asciiTheme="majorBidi" w:hAnsiTheme="majorBidi" w:cstheme="majorBidi" w:hint="cs"/>
          <w:cs/>
        </w:rPr>
        <w:br/>
        <w:t xml:space="preserve">   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admin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แล้วเพราะไม่มีฟังก์ชั่นการขึ้นต่อกันระหว่าง </w:t>
      </w:r>
      <w:r w:rsidRPr="00DD0BA5">
        <w:rPr>
          <w:rFonts w:asciiTheme="majorBidi" w:hAnsiTheme="majorBidi" w:cstheme="majorBidi"/>
        </w:rPr>
        <w:t>Non-key Attribute</w:t>
      </w:r>
      <w:r>
        <w:rPr>
          <w:rFonts w:asciiTheme="majorBidi" w:hAnsiTheme="majorBidi" w:cstheme="majorBidi" w:hint="cs"/>
          <w:cs/>
        </w:rPr>
        <w:br/>
        <w:t xml:space="preserve">    </w:t>
      </w:r>
      <w:r w:rsidRPr="00DD0BA5">
        <w:rPr>
          <w:rFonts w:asciiTheme="majorBidi" w:hAnsiTheme="majorBidi" w:cstheme="majorBidi"/>
          <w:cs/>
        </w:rPr>
        <w:t xml:space="preserve"> ด้วยกัน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</w:p>
    <w:p w:rsidR="006554F9" w:rsidRDefault="006554F9" w:rsidP="006554F9">
      <w:pPr>
        <w:tabs>
          <w:tab w:val="left" w:pos="1080"/>
        </w:tabs>
        <w:jc w:val="thaiDistribute"/>
      </w:pPr>
    </w:p>
    <w:p w:rsidR="006554F9" w:rsidRPr="00DD0BA5" w:rsidRDefault="006554F9" w:rsidP="006554F9">
      <w:pPr>
        <w:tabs>
          <w:tab w:val="left" w:pos="1080"/>
        </w:tabs>
        <w:jc w:val="thaiDistribute"/>
        <w:rPr>
          <w:rFonts w:asciiTheme="majorBidi" w:hAnsiTheme="majorBidi" w:cstheme="majorBidi"/>
        </w:rPr>
      </w:pPr>
      <w:r>
        <w:t>3) food  (</w:t>
      </w:r>
      <w:r>
        <w:rPr>
          <w:u w:val="single"/>
        </w:rPr>
        <w:t>food_id</w:t>
      </w:r>
      <w:r>
        <w:t>, food_name, food_description)</w:t>
      </w: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food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food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กันอยู่กั</w:t>
      </w:r>
      <w:r>
        <w:rPr>
          <w:rFonts w:asciiTheme="majorBidi" w:hAnsiTheme="majorBidi" w:cstheme="majorBidi" w:hint="cs"/>
          <w:cs/>
        </w:rPr>
        <w:t>บ</w:t>
      </w:r>
      <w:r>
        <w:rPr>
          <w:rFonts w:asciiTheme="majorBidi" w:hAnsiTheme="majorBidi" w:cstheme="majorBidi" w:hint="cs"/>
          <w:cs/>
        </w:rPr>
        <w:br/>
        <w:t xml:space="preserve">   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food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แล้วเพราะไม่มีฟังก์ชั่นการขึ้นต่อกันระหว่าง </w:t>
      </w:r>
      <w:r w:rsidRPr="00DD0BA5">
        <w:rPr>
          <w:rFonts w:asciiTheme="majorBidi" w:hAnsiTheme="majorBidi" w:cstheme="majorBidi"/>
        </w:rPr>
        <w:t>Non-key Attribute</w:t>
      </w:r>
      <w:r>
        <w:rPr>
          <w:rFonts w:asciiTheme="majorBidi" w:hAnsiTheme="majorBidi" w:cstheme="majorBidi" w:hint="cs"/>
          <w:cs/>
        </w:rPr>
        <w:br/>
        <w:t xml:space="preserve">    </w:t>
      </w:r>
      <w:r w:rsidRPr="00DD0BA5">
        <w:rPr>
          <w:rFonts w:asciiTheme="majorBidi" w:hAnsiTheme="majorBidi" w:cstheme="majorBidi"/>
          <w:cs/>
        </w:rPr>
        <w:t xml:space="preserve"> ด้วยกัน</w:t>
      </w: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>
        <w:t>4) disease  (</w:t>
      </w:r>
      <w:r w:rsidRPr="000C3A61">
        <w:rPr>
          <w:u w:val="single"/>
        </w:rPr>
        <w:t>disease_id</w:t>
      </w:r>
      <w:r w:rsidRPr="00842E4F">
        <w:t>, diaease_name, disease_cause, disease_symptom, disease_prevention</w:t>
      </w:r>
      <w:r>
        <w:t>)</w:t>
      </w: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disease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disease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กันอยู่กั</w:t>
      </w:r>
      <w:r>
        <w:rPr>
          <w:rFonts w:asciiTheme="majorBidi" w:hAnsiTheme="majorBidi" w:cstheme="majorBidi" w:hint="cs"/>
          <w:cs/>
        </w:rPr>
        <w:t>บ</w:t>
      </w:r>
      <w:r>
        <w:rPr>
          <w:rFonts w:asciiTheme="majorBidi" w:hAnsiTheme="majorBidi" w:cstheme="majorBidi" w:hint="cs"/>
          <w:cs/>
        </w:rPr>
        <w:br/>
        <w:t xml:space="preserve">   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disease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แล้วเพราะไม่มีฟังก์ชั่นการขึ้นต่อกันระหว่าง </w:t>
      </w:r>
      <w:r w:rsidRPr="00DD0BA5">
        <w:rPr>
          <w:rFonts w:asciiTheme="majorBidi" w:hAnsiTheme="majorBidi" w:cstheme="majorBidi"/>
        </w:rPr>
        <w:t>Non-key</w:t>
      </w:r>
      <w:r>
        <w:rPr>
          <w:rFonts w:asciiTheme="majorBidi" w:hAnsiTheme="majorBidi" w:cstheme="majorBidi"/>
        </w:rPr>
        <w:br/>
        <w:t xml:space="preserve">    </w:t>
      </w:r>
      <w:r w:rsidRPr="00DD0BA5">
        <w:rPr>
          <w:rFonts w:asciiTheme="majorBidi" w:hAnsiTheme="majorBidi" w:cstheme="majorBidi"/>
        </w:rPr>
        <w:t xml:space="preserve"> Attribute</w:t>
      </w:r>
      <w:r>
        <w:rPr>
          <w:rFonts w:asciiTheme="majorBidi" w:hAnsiTheme="majorBidi" w:cstheme="majorBidi" w:hint="cs"/>
          <w:cs/>
        </w:rPr>
        <w:t xml:space="preserve"> </w:t>
      </w:r>
      <w:r w:rsidRPr="00DD0BA5">
        <w:rPr>
          <w:rFonts w:asciiTheme="majorBidi" w:hAnsiTheme="majorBidi" w:cstheme="majorBidi"/>
          <w:cs/>
        </w:rPr>
        <w:t>ด้วยกัน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  <w:cs/>
        </w:rPr>
      </w:pP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</w:p>
    <w:p w:rsidR="006554F9" w:rsidRDefault="006554F9" w:rsidP="006554F9"/>
    <w:p w:rsidR="006554F9" w:rsidRDefault="006554F9" w:rsidP="006554F9">
      <w:r>
        <w:t>5) bodywrong (</w:t>
      </w:r>
      <w:r>
        <w:rPr>
          <w:u w:val="single"/>
        </w:rPr>
        <w:t>bodywrong_id</w:t>
      </w:r>
      <w:r>
        <w:t>, systembody_id, wrong)</w:t>
      </w: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bodywrong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bodywrong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กันอยู่กั</w:t>
      </w:r>
      <w:r>
        <w:rPr>
          <w:rFonts w:asciiTheme="majorBidi" w:hAnsiTheme="majorBidi" w:cstheme="majorBidi" w:hint="cs"/>
          <w:cs/>
        </w:rPr>
        <w:t>บ</w:t>
      </w:r>
      <w:r>
        <w:rPr>
          <w:rFonts w:asciiTheme="majorBidi" w:hAnsiTheme="majorBidi" w:cstheme="majorBidi" w:hint="cs"/>
          <w:cs/>
        </w:rPr>
        <w:br/>
        <w:t xml:space="preserve">   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bodywrong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แล้วเพราะไม่มีฟังก์ชั่นการขึ้นต่อกันระหว่าง </w:t>
      </w:r>
      <w:r w:rsidRPr="00DD0BA5">
        <w:rPr>
          <w:rFonts w:asciiTheme="majorBidi" w:hAnsiTheme="majorBidi" w:cstheme="majorBidi"/>
        </w:rPr>
        <w:t>Non-key</w:t>
      </w:r>
      <w:r>
        <w:rPr>
          <w:rFonts w:asciiTheme="majorBidi" w:hAnsiTheme="majorBidi" w:cstheme="majorBidi"/>
        </w:rPr>
        <w:br/>
        <w:t xml:space="preserve">    </w:t>
      </w:r>
      <w:r w:rsidRPr="00DD0BA5">
        <w:rPr>
          <w:rFonts w:asciiTheme="majorBidi" w:hAnsiTheme="majorBidi" w:cstheme="majorBidi"/>
        </w:rPr>
        <w:t xml:space="preserve"> Attribute</w:t>
      </w:r>
      <w:r>
        <w:rPr>
          <w:rFonts w:asciiTheme="majorBidi" w:hAnsiTheme="majorBidi" w:cstheme="majorBidi" w:hint="cs"/>
          <w:cs/>
        </w:rPr>
        <w:t xml:space="preserve"> </w:t>
      </w:r>
      <w:r w:rsidRPr="00DD0BA5">
        <w:rPr>
          <w:rFonts w:asciiTheme="majorBidi" w:hAnsiTheme="majorBidi" w:cstheme="majorBidi"/>
          <w:cs/>
        </w:rPr>
        <w:t>ด้วยกัน</w:t>
      </w:r>
    </w:p>
    <w:p w:rsidR="006554F9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>
        <w:t>6)  systembody  (</w:t>
      </w:r>
      <w:r w:rsidRPr="000C3A61">
        <w:rPr>
          <w:u w:val="single"/>
        </w:rPr>
        <w:t>systembody_id</w:t>
      </w:r>
      <w:r w:rsidRPr="005D20A1">
        <w:t>, systembody_name</w:t>
      </w:r>
      <w:r>
        <w:t>)</w:t>
      </w: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systembody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systembody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กันอยู่</w:t>
      </w:r>
      <w:r>
        <w:rPr>
          <w:rFonts w:asciiTheme="majorBidi" w:hAnsiTheme="majorBidi" w:cstheme="majorBidi" w:hint="cs"/>
          <w:cs/>
        </w:rPr>
        <w:br/>
        <w:t xml:space="preserve">     </w:t>
      </w:r>
      <w:r>
        <w:rPr>
          <w:rFonts w:asciiTheme="majorBidi" w:hAnsiTheme="majorBidi" w:cstheme="majorBidi"/>
          <w:cs/>
        </w:rPr>
        <w:t>กั</w:t>
      </w:r>
      <w:r>
        <w:rPr>
          <w:rFonts w:asciiTheme="majorBidi" w:hAnsiTheme="majorBidi" w:cstheme="majorBidi" w:hint="cs"/>
          <w:cs/>
        </w:rPr>
        <w:t xml:space="preserve">บ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systembody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แล้วเพราะไม่มีฟังก์ชั่นการขึ้นต่อกันระหว่าง </w:t>
      </w:r>
      <w:r w:rsidRPr="00DD0BA5">
        <w:rPr>
          <w:rFonts w:asciiTheme="majorBidi" w:hAnsiTheme="majorBidi" w:cstheme="majorBidi"/>
        </w:rPr>
        <w:t>Non-key</w:t>
      </w:r>
      <w:r>
        <w:rPr>
          <w:rFonts w:asciiTheme="majorBidi" w:hAnsiTheme="majorBidi" w:cstheme="majorBidi"/>
        </w:rPr>
        <w:br/>
        <w:t xml:space="preserve">    </w:t>
      </w:r>
      <w:r w:rsidRPr="00DD0BA5">
        <w:rPr>
          <w:rFonts w:asciiTheme="majorBidi" w:hAnsiTheme="majorBidi" w:cstheme="majorBidi"/>
        </w:rPr>
        <w:t xml:space="preserve"> Attribute</w:t>
      </w:r>
      <w:r>
        <w:rPr>
          <w:rFonts w:asciiTheme="majorBidi" w:hAnsiTheme="majorBidi" w:cstheme="majorBidi" w:hint="cs"/>
          <w:cs/>
        </w:rPr>
        <w:t xml:space="preserve"> </w:t>
      </w:r>
      <w:r w:rsidRPr="00DD0BA5">
        <w:rPr>
          <w:rFonts w:asciiTheme="majorBidi" w:hAnsiTheme="majorBidi" w:cstheme="majorBidi"/>
          <w:cs/>
        </w:rPr>
        <w:t>ด้วยกัน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  <w:cs/>
        </w:rPr>
      </w:pP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</w:p>
    <w:p w:rsidR="006554F9" w:rsidRPr="00DD0BA5" w:rsidRDefault="006554F9" w:rsidP="006554F9">
      <w:pPr>
        <w:tabs>
          <w:tab w:val="left" w:pos="284"/>
        </w:tabs>
        <w:jc w:val="thaiDistribute"/>
        <w:rPr>
          <w:rFonts w:asciiTheme="majorBidi" w:hAnsiTheme="majorBidi" w:cstheme="majorBidi"/>
        </w:rPr>
      </w:pPr>
      <w:r>
        <w:t>7)  headinformation  (</w:t>
      </w:r>
      <w:r w:rsidRPr="000C3A61">
        <w:rPr>
          <w:u w:val="single"/>
        </w:rPr>
        <w:t>headinformation_id</w:t>
      </w:r>
      <w:r w:rsidRPr="00842E4F">
        <w:t>,</w:t>
      </w:r>
      <w:r>
        <w:t xml:space="preserve"> headinformation_title, headinformation_description)</w:t>
      </w:r>
      <w:r w:rsidRPr="00DD0BA5">
        <w:rPr>
          <w:rFonts w:asciiTheme="majorBidi" w:hAnsiTheme="majorBidi" w:cstheme="majorBidi"/>
        </w:rPr>
        <w:tab/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 xml:space="preserve">headinformation  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br/>
        <w:t xml:space="preserve">      </w:t>
      </w:r>
      <w:r w:rsidRPr="00DD0BA5">
        <w:rPr>
          <w:rFonts w:asciiTheme="majorBidi" w:hAnsiTheme="majorBidi" w:cstheme="majorBidi"/>
        </w:rPr>
        <w:t>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 xml:space="preserve">headinformation  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</w:t>
      </w:r>
      <w:r>
        <w:rPr>
          <w:rFonts w:asciiTheme="majorBidi" w:hAnsiTheme="majorBidi" w:cstheme="majorBidi"/>
          <w:cs/>
        </w:rPr>
        <w:br/>
      </w:r>
      <w:r>
        <w:rPr>
          <w:rFonts w:asciiTheme="majorBidi" w:hAnsiTheme="majorBidi" w:cstheme="majorBidi" w:hint="cs"/>
          <w:cs/>
        </w:rPr>
        <w:t xml:space="preserve">    </w:t>
      </w:r>
      <w:r>
        <w:rPr>
          <w:rFonts w:asciiTheme="majorBidi" w:hAnsiTheme="majorBidi" w:cstheme="majorBidi"/>
          <w:cs/>
        </w:rPr>
        <w:t>กันอยู่</w:t>
      </w:r>
      <w:r>
        <w:rPr>
          <w:rFonts w:asciiTheme="majorBidi" w:hAnsiTheme="majorBidi" w:cstheme="majorBidi" w:hint="cs"/>
          <w:cs/>
        </w:rPr>
        <w:t xml:space="preserve"> </w:t>
      </w:r>
      <w:r>
        <w:rPr>
          <w:rFonts w:asciiTheme="majorBidi" w:hAnsiTheme="majorBidi" w:cstheme="majorBidi"/>
          <w:cs/>
        </w:rPr>
        <w:t>กั</w:t>
      </w:r>
      <w:r>
        <w:rPr>
          <w:rFonts w:asciiTheme="majorBidi" w:hAnsiTheme="majorBidi" w:cstheme="majorBidi" w:hint="cs"/>
          <w:cs/>
        </w:rPr>
        <w:t xml:space="preserve">บ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 xml:space="preserve">headinformation  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>แล้วเพราะไม่มีฟังก์ชั่นการขึ้นต่อกันระหว่าง</w:t>
      </w:r>
      <w:r>
        <w:rPr>
          <w:rFonts w:asciiTheme="majorBidi" w:hAnsiTheme="majorBidi" w:cstheme="majorBidi"/>
          <w:cs/>
        </w:rPr>
        <w:br/>
      </w:r>
      <w:r>
        <w:rPr>
          <w:rFonts w:asciiTheme="majorBidi" w:hAnsiTheme="majorBidi" w:cstheme="majorBidi" w:hint="cs"/>
          <w:cs/>
        </w:rPr>
        <w:t xml:space="preserve">    </w:t>
      </w:r>
      <w:r w:rsidRPr="00DD0BA5">
        <w:rPr>
          <w:rFonts w:asciiTheme="majorBidi" w:hAnsiTheme="majorBidi" w:cstheme="majorBidi"/>
          <w:cs/>
        </w:rPr>
        <w:t xml:space="preserve"> </w:t>
      </w:r>
      <w:r w:rsidRPr="00DD0BA5">
        <w:rPr>
          <w:rFonts w:asciiTheme="majorBidi" w:hAnsiTheme="majorBidi" w:cstheme="majorBidi"/>
        </w:rPr>
        <w:t>Non-key</w:t>
      </w:r>
      <w:r>
        <w:rPr>
          <w:rFonts w:asciiTheme="majorBidi" w:hAnsiTheme="majorBidi" w:cstheme="majorBidi"/>
        </w:rPr>
        <w:t xml:space="preserve"> </w:t>
      </w:r>
      <w:r w:rsidRPr="00DD0BA5">
        <w:rPr>
          <w:rFonts w:asciiTheme="majorBidi" w:hAnsiTheme="majorBidi" w:cstheme="majorBidi"/>
        </w:rPr>
        <w:t>Attribute</w:t>
      </w:r>
      <w:r>
        <w:rPr>
          <w:rFonts w:asciiTheme="majorBidi" w:hAnsiTheme="majorBidi" w:cstheme="majorBidi" w:hint="cs"/>
          <w:cs/>
        </w:rPr>
        <w:t xml:space="preserve"> </w:t>
      </w:r>
      <w:r w:rsidRPr="00DD0BA5">
        <w:rPr>
          <w:rFonts w:asciiTheme="majorBidi" w:hAnsiTheme="majorBidi" w:cstheme="majorBidi"/>
          <w:cs/>
        </w:rPr>
        <w:t>ด้วยกัน</w:t>
      </w:r>
    </w:p>
    <w:p w:rsidR="006554F9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t>8)  information  (</w:t>
      </w:r>
      <w:r w:rsidRPr="000C3A61">
        <w:rPr>
          <w:u w:val="single"/>
        </w:rPr>
        <w:t>information_id</w:t>
      </w:r>
      <w:r w:rsidRPr="00842E4F">
        <w:t>,</w:t>
      </w:r>
      <w:r>
        <w:t xml:space="preserve"> headinformation_id, information_description, information_date, user_id)</w:t>
      </w:r>
      <w:r w:rsidRPr="00DD0BA5">
        <w:rPr>
          <w:rFonts w:asciiTheme="majorBidi" w:hAnsiTheme="majorBidi" w:cstheme="majorBidi"/>
        </w:rPr>
        <w:tab/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information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br/>
        <w:t xml:space="preserve">      </w:t>
      </w:r>
      <w:r w:rsidRPr="00DD0BA5">
        <w:rPr>
          <w:rFonts w:asciiTheme="majorBidi" w:hAnsiTheme="majorBidi" w:cstheme="majorBidi"/>
        </w:rPr>
        <w:t>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information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</w:t>
      </w:r>
      <w:r>
        <w:rPr>
          <w:rFonts w:asciiTheme="majorBidi" w:hAnsiTheme="majorBidi" w:cstheme="majorBidi"/>
          <w:cs/>
        </w:rPr>
        <w:br/>
      </w:r>
      <w:r>
        <w:rPr>
          <w:rFonts w:asciiTheme="majorBidi" w:hAnsiTheme="majorBidi" w:cstheme="majorBidi" w:hint="cs"/>
          <w:cs/>
        </w:rPr>
        <w:t xml:space="preserve">    </w:t>
      </w:r>
      <w:r>
        <w:rPr>
          <w:rFonts w:asciiTheme="majorBidi" w:hAnsiTheme="majorBidi" w:cstheme="majorBidi"/>
          <w:cs/>
        </w:rPr>
        <w:t>กันอยู่</w:t>
      </w:r>
      <w:r>
        <w:rPr>
          <w:rFonts w:asciiTheme="majorBidi" w:hAnsiTheme="majorBidi" w:cstheme="majorBidi" w:hint="cs"/>
          <w:cs/>
        </w:rPr>
        <w:t xml:space="preserve"> </w:t>
      </w:r>
      <w:r>
        <w:rPr>
          <w:rFonts w:asciiTheme="majorBidi" w:hAnsiTheme="majorBidi" w:cstheme="majorBidi"/>
          <w:cs/>
        </w:rPr>
        <w:t>กั</w:t>
      </w:r>
      <w:r>
        <w:rPr>
          <w:rFonts w:asciiTheme="majorBidi" w:hAnsiTheme="majorBidi" w:cstheme="majorBidi" w:hint="cs"/>
          <w:cs/>
        </w:rPr>
        <w:t xml:space="preserve">บ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information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>แล้วเพราะไม่มีฟังก์ชั่นการขึ้นต่อกันระหว่าง</w:t>
      </w:r>
      <w:r>
        <w:rPr>
          <w:rFonts w:asciiTheme="majorBidi" w:hAnsiTheme="majorBidi" w:cstheme="majorBidi"/>
          <w:cs/>
        </w:rPr>
        <w:br/>
      </w:r>
      <w:r>
        <w:rPr>
          <w:rFonts w:asciiTheme="majorBidi" w:hAnsiTheme="majorBidi" w:cstheme="majorBidi" w:hint="cs"/>
          <w:cs/>
        </w:rPr>
        <w:t xml:space="preserve">    </w:t>
      </w:r>
      <w:r w:rsidRPr="00DD0BA5">
        <w:rPr>
          <w:rFonts w:asciiTheme="majorBidi" w:hAnsiTheme="majorBidi" w:cstheme="majorBidi"/>
          <w:cs/>
        </w:rPr>
        <w:t xml:space="preserve"> </w:t>
      </w:r>
      <w:r w:rsidRPr="00DD0BA5">
        <w:rPr>
          <w:rFonts w:asciiTheme="majorBidi" w:hAnsiTheme="majorBidi" w:cstheme="majorBidi"/>
        </w:rPr>
        <w:t>Non-key</w:t>
      </w:r>
      <w:r>
        <w:rPr>
          <w:rFonts w:asciiTheme="majorBidi" w:hAnsiTheme="majorBidi" w:cstheme="majorBidi"/>
        </w:rPr>
        <w:t xml:space="preserve"> </w:t>
      </w:r>
      <w:r w:rsidRPr="00DD0BA5">
        <w:rPr>
          <w:rFonts w:asciiTheme="majorBidi" w:hAnsiTheme="majorBidi" w:cstheme="majorBidi"/>
        </w:rPr>
        <w:t>Attribute</w:t>
      </w:r>
      <w:r>
        <w:rPr>
          <w:rFonts w:asciiTheme="majorBidi" w:hAnsiTheme="majorBidi" w:cstheme="majorBidi" w:hint="cs"/>
          <w:cs/>
        </w:rPr>
        <w:t xml:space="preserve"> </w:t>
      </w:r>
      <w:r w:rsidRPr="00DD0BA5">
        <w:rPr>
          <w:rFonts w:asciiTheme="majorBidi" w:hAnsiTheme="majorBidi" w:cstheme="majorBidi"/>
          <w:cs/>
        </w:rPr>
        <w:t>ด้วยกัน</w:t>
      </w:r>
    </w:p>
    <w:p w:rsidR="006554F9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t>9)  diagnose  (</w:t>
      </w:r>
      <w:r w:rsidRPr="000C3A61">
        <w:rPr>
          <w:u w:val="single"/>
        </w:rPr>
        <w:t>diagnose_id</w:t>
      </w:r>
      <w:r>
        <w:rPr>
          <w:u w:val="single"/>
        </w:rPr>
        <w:t>, user_id, date_diagnose, disease_id</w:t>
      </w:r>
      <w:r>
        <w:t>)</w:t>
      </w:r>
      <w:r w:rsidRPr="00DD0BA5">
        <w:rPr>
          <w:rFonts w:asciiTheme="majorBidi" w:hAnsiTheme="majorBidi" w:cstheme="majorBidi"/>
        </w:rPr>
        <w:tab/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First Normal Form (1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diagnose</w:t>
      </w:r>
      <w:r w:rsidRPr="00DD0BA5">
        <w:rPr>
          <w:rFonts w:asciiTheme="majorBidi" w:hAnsiTheme="majorBidi" w:cstheme="majorBidi"/>
        </w:rPr>
        <w:t>”</w:t>
      </w:r>
      <w:r w:rsidRPr="00DD0BA5">
        <w:rPr>
          <w:rFonts w:asciiTheme="majorBidi" w:hAnsiTheme="majorBidi" w:cstheme="majorBidi"/>
          <w:cs/>
        </w:rPr>
        <w:t xml:space="preserve"> จัดอยู่ในขั้น 1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 xml:space="preserve">เพราะทุกค่าของ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ไม่ซ้ำกัน</w:t>
      </w:r>
      <w:r w:rsidRPr="00DD0BA5">
        <w:rPr>
          <w:rFonts w:asciiTheme="majorBidi" w:hAnsiTheme="majorBidi" w:cstheme="majorBidi"/>
        </w:rPr>
        <w:t xml:space="preserve"> </w:t>
      </w:r>
      <w:r>
        <w:rPr>
          <w:rFonts w:asciiTheme="majorBidi" w:hAnsiTheme="majorBidi" w:cstheme="majorBidi"/>
        </w:rPr>
        <w:br/>
        <w:t xml:space="preserve">      </w:t>
      </w:r>
      <w:r w:rsidRPr="00DD0BA5">
        <w:rPr>
          <w:rFonts w:asciiTheme="majorBidi" w:hAnsiTheme="majorBidi" w:cstheme="majorBidi"/>
        </w:rPr>
        <w:t>(Unique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 </w:t>
      </w:r>
      <w:r w:rsidRPr="00DD0BA5">
        <w:rPr>
          <w:rFonts w:asciiTheme="majorBidi" w:hAnsiTheme="majorBidi" w:cstheme="majorBidi"/>
        </w:rPr>
        <w:t>Second Normal Form (2NF)</w:t>
      </w:r>
    </w:p>
    <w:p w:rsidR="006554F9" w:rsidRPr="00DD0BA5" w:rsidRDefault="006554F9" w:rsidP="006554F9">
      <w:pPr>
        <w:tabs>
          <w:tab w:val="left" w:pos="284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ab/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diagnose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ขั้น 2</w:t>
      </w:r>
      <w:r w:rsidRPr="00DD0BA5">
        <w:rPr>
          <w:rFonts w:asciiTheme="majorBidi" w:hAnsiTheme="majorBidi" w:cstheme="majorBidi"/>
        </w:rPr>
        <w:t xml:space="preserve">NF Non-Key Attribute </w:t>
      </w:r>
      <w:r w:rsidRPr="00DD0BA5">
        <w:rPr>
          <w:rFonts w:asciiTheme="majorBidi" w:hAnsiTheme="majorBidi" w:cstheme="majorBidi"/>
          <w:cs/>
        </w:rPr>
        <w:t>ทุกตัว</w:t>
      </w:r>
      <w:r>
        <w:rPr>
          <w:rFonts w:asciiTheme="majorBidi" w:hAnsiTheme="majorBidi" w:cstheme="majorBidi"/>
          <w:cs/>
        </w:rPr>
        <w:t>มีฟังก์ชั่นการขึ้นต่อ</w:t>
      </w:r>
      <w:r>
        <w:rPr>
          <w:rFonts w:asciiTheme="majorBidi" w:hAnsiTheme="majorBidi" w:cstheme="majorBidi"/>
          <w:cs/>
        </w:rPr>
        <w:br/>
      </w:r>
      <w:r>
        <w:rPr>
          <w:rFonts w:asciiTheme="majorBidi" w:hAnsiTheme="majorBidi" w:cstheme="majorBidi" w:hint="cs"/>
          <w:cs/>
        </w:rPr>
        <w:t xml:space="preserve">    </w:t>
      </w:r>
      <w:r>
        <w:rPr>
          <w:rFonts w:asciiTheme="majorBidi" w:hAnsiTheme="majorBidi" w:cstheme="majorBidi"/>
          <w:cs/>
        </w:rPr>
        <w:t>กันอยู่</w:t>
      </w:r>
      <w:r>
        <w:rPr>
          <w:rFonts w:asciiTheme="majorBidi" w:hAnsiTheme="majorBidi" w:cstheme="majorBidi" w:hint="cs"/>
          <w:cs/>
        </w:rPr>
        <w:t xml:space="preserve"> </w:t>
      </w:r>
      <w:r>
        <w:rPr>
          <w:rFonts w:asciiTheme="majorBidi" w:hAnsiTheme="majorBidi" w:cstheme="majorBidi"/>
          <w:cs/>
        </w:rPr>
        <w:t>กั</w:t>
      </w:r>
      <w:r>
        <w:rPr>
          <w:rFonts w:asciiTheme="majorBidi" w:hAnsiTheme="majorBidi" w:cstheme="majorBidi" w:hint="cs"/>
          <w:cs/>
        </w:rPr>
        <w:t xml:space="preserve">บ  </w:t>
      </w:r>
      <w:r w:rsidRPr="00DD0BA5">
        <w:rPr>
          <w:rFonts w:asciiTheme="majorBidi" w:hAnsiTheme="majorBidi" w:cstheme="majorBidi"/>
        </w:rPr>
        <w:t xml:space="preserve">Primary Key </w:t>
      </w:r>
      <w:r w:rsidRPr="00DD0BA5">
        <w:rPr>
          <w:rFonts w:asciiTheme="majorBidi" w:hAnsiTheme="majorBidi" w:cstheme="majorBidi"/>
          <w:cs/>
        </w:rPr>
        <w:t>แบบ</w:t>
      </w:r>
      <w:r w:rsidRPr="00DD0BA5">
        <w:rPr>
          <w:rFonts w:asciiTheme="majorBidi" w:hAnsiTheme="majorBidi" w:cstheme="majorBidi"/>
        </w:rPr>
        <w:t xml:space="preserve"> Full Functional Dependency</w:t>
      </w:r>
    </w:p>
    <w:p w:rsidR="006554F9" w:rsidRPr="00DD0BA5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</w:rPr>
        <w:t>Third Normal Form (3NF)</w:t>
      </w:r>
    </w:p>
    <w:p w:rsidR="006554F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    </w:t>
      </w:r>
      <w:r w:rsidRPr="00DD0BA5">
        <w:rPr>
          <w:rFonts w:asciiTheme="majorBidi" w:hAnsiTheme="majorBidi" w:cstheme="majorBidi"/>
          <w:cs/>
        </w:rPr>
        <w:t xml:space="preserve">รีเลชั่น </w:t>
      </w:r>
      <w:r w:rsidRPr="00DD0BA5">
        <w:rPr>
          <w:rFonts w:asciiTheme="majorBidi" w:hAnsiTheme="majorBidi" w:cstheme="majorBidi"/>
        </w:rPr>
        <w:t>“</w:t>
      </w:r>
      <w:r>
        <w:t>diagnose</w:t>
      </w:r>
      <w:r w:rsidRPr="00DD0BA5">
        <w:rPr>
          <w:rFonts w:asciiTheme="majorBidi" w:hAnsiTheme="majorBidi" w:cstheme="majorBidi"/>
        </w:rPr>
        <w:t xml:space="preserve">” </w:t>
      </w:r>
      <w:r w:rsidRPr="00DD0BA5">
        <w:rPr>
          <w:rFonts w:asciiTheme="majorBidi" w:hAnsiTheme="majorBidi" w:cstheme="majorBidi"/>
          <w:cs/>
        </w:rPr>
        <w:t>จัดอยู่ใน 3</w:t>
      </w:r>
      <w:r w:rsidRPr="00DD0BA5">
        <w:rPr>
          <w:rFonts w:asciiTheme="majorBidi" w:hAnsiTheme="majorBidi" w:cstheme="majorBidi"/>
        </w:rPr>
        <w:t xml:space="preserve">NF </w:t>
      </w:r>
      <w:r w:rsidRPr="00DD0BA5">
        <w:rPr>
          <w:rFonts w:asciiTheme="majorBidi" w:hAnsiTheme="majorBidi" w:cstheme="majorBidi"/>
          <w:cs/>
        </w:rPr>
        <w:t>แล้วเพราะไม่มีฟังก์ชั่นการขึ้นต่อกันระหว่าง</w:t>
      </w:r>
      <w:r>
        <w:rPr>
          <w:rFonts w:asciiTheme="majorBidi" w:hAnsiTheme="majorBidi" w:cstheme="majorBidi"/>
          <w:cs/>
        </w:rPr>
        <w:br/>
      </w:r>
      <w:r>
        <w:rPr>
          <w:rFonts w:asciiTheme="majorBidi" w:hAnsiTheme="majorBidi" w:cstheme="majorBidi" w:hint="cs"/>
          <w:cs/>
        </w:rPr>
        <w:t xml:space="preserve">    </w:t>
      </w:r>
      <w:r w:rsidRPr="00DD0BA5">
        <w:rPr>
          <w:rFonts w:asciiTheme="majorBidi" w:hAnsiTheme="majorBidi" w:cstheme="majorBidi"/>
          <w:cs/>
        </w:rPr>
        <w:t xml:space="preserve"> </w:t>
      </w:r>
      <w:r w:rsidRPr="00DD0BA5">
        <w:rPr>
          <w:rFonts w:asciiTheme="majorBidi" w:hAnsiTheme="majorBidi" w:cstheme="majorBidi"/>
        </w:rPr>
        <w:t>Non-key</w:t>
      </w:r>
      <w:r>
        <w:rPr>
          <w:rFonts w:asciiTheme="majorBidi" w:hAnsiTheme="majorBidi" w:cstheme="majorBidi"/>
        </w:rPr>
        <w:t xml:space="preserve"> </w:t>
      </w:r>
      <w:r w:rsidRPr="00DD0BA5">
        <w:rPr>
          <w:rFonts w:asciiTheme="majorBidi" w:hAnsiTheme="majorBidi" w:cstheme="majorBidi"/>
        </w:rPr>
        <w:t>Attribute</w:t>
      </w:r>
      <w:r>
        <w:rPr>
          <w:rFonts w:asciiTheme="majorBidi" w:hAnsiTheme="majorBidi" w:cstheme="majorBidi" w:hint="cs"/>
          <w:cs/>
        </w:rPr>
        <w:t xml:space="preserve"> </w:t>
      </w:r>
      <w:r w:rsidRPr="00DD0BA5">
        <w:rPr>
          <w:rFonts w:asciiTheme="majorBidi" w:hAnsiTheme="majorBidi" w:cstheme="majorBidi"/>
          <w:cs/>
        </w:rPr>
        <w:t>ด้วยกัน</w:t>
      </w:r>
    </w:p>
    <w:p w:rsidR="006554F9" w:rsidRPr="00291CD9" w:rsidRDefault="006554F9" w:rsidP="006554F9">
      <w:pPr>
        <w:tabs>
          <w:tab w:val="left" w:pos="540"/>
          <w:tab w:val="left" w:pos="709"/>
        </w:tabs>
        <w:rPr>
          <w:rFonts w:asciiTheme="majorBidi" w:hAnsiTheme="majorBidi" w:cstheme="majorBidi"/>
          <w:cs/>
        </w:rPr>
      </w:pPr>
    </w:p>
    <w:p w:rsidR="00304C6B" w:rsidRPr="006554F9" w:rsidRDefault="00304C6B" w:rsidP="00304C6B">
      <w:pPr>
        <w:jc w:val="center"/>
      </w:pPr>
    </w:p>
    <w:sectPr w:rsidR="00304C6B" w:rsidRPr="006554F9" w:rsidSect="00A1313E">
      <w:headerReference w:type="default" r:id="rId72"/>
      <w:headerReference w:type="first" r:id="rId73"/>
      <w:pgSz w:w="12240" w:h="15840"/>
      <w:pgMar w:top="1985" w:right="1418" w:bottom="1418" w:left="2268" w:header="850" w:footer="709" w:gutter="0"/>
      <w:pgNumType w:start="1" w:chapStyle="1"/>
      <w:cols w:space="708"/>
      <w:titlePg/>
      <w:docGrid w:linePitch="43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C1457" w:rsidRDefault="00BC1457" w:rsidP="00702D5C">
      <w:r>
        <w:separator/>
      </w:r>
    </w:p>
  </w:endnote>
  <w:endnote w:type="continuationSeparator" w:id="1">
    <w:p w:rsidR="00BC1457" w:rsidRDefault="00BC1457" w:rsidP="00702D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00002287" w:usb1="80000000" w:usb2="00000008" w:usb3="00000000" w:csb0="000000D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AngsanaUPC">
    <w:panose1 w:val="02020503050405090304"/>
    <w:charset w:val="DE"/>
    <w:family w:val="roman"/>
    <w:pitch w:val="variable"/>
    <w:sig w:usb0="01000003" w:usb1="00000000" w:usb2="00000000" w:usb3="00000000" w:csb0="0001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C1457" w:rsidRDefault="00BC1457" w:rsidP="00702D5C">
      <w:r>
        <w:separator/>
      </w:r>
    </w:p>
  </w:footnote>
  <w:footnote w:type="continuationSeparator" w:id="1">
    <w:p w:rsidR="00BC1457" w:rsidRDefault="00BC1457" w:rsidP="00702D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56B5" w:rsidRDefault="005556B5" w:rsidP="00A1313E">
    <w:pPr>
      <w:pStyle w:val="a7"/>
      <w:jc w:val="center"/>
    </w:pPr>
    <w:fldSimple w:instr=" PAGE   \* MERGEFORMAT ">
      <w:r w:rsidR="0048222F">
        <w:rPr>
          <w:noProof/>
        </w:rPr>
        <w:t>43</w:t>
      </w:r>
    </w:fldSimple>
  </w:p>
  <w:p w:rsidR="005556B5" w:rsidRDefault="005556B5" w:rsidP="00BB3963">
    <w:pPr>
      <w:pStyle w:val="a7"/>
      <w:jc w:val="cent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56B5" w:rsidRDefault="005556B5" w:rsidP="00694996">
    <w:pPr>
      <w:pStyle w:val="a7"/>
      <w:jc w:val="center"/>
      <w:rPr>
        <w:cs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0B26B3"/>
    <w:multiLevelType w:val="hybridMultilevel"/>
    <w:tmpl w:val="2FA2C92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0A55F5"/>
    <w:multiLevelType w:val="hybridMultilevel"/>
    <w:tmpl w:val="285A6BAC"/>
    <w:lvl w:ilvl="0" w:tplc="8334E49E">
      <w:start w:val="1"/>
      <w:numFmt w:val="decimal"/>
      <w:lvlText w:val="%1."/>
      <w:lvlJc w:val="lef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>
    <w:nsid w:val="6098786E"/>
    <w:multiLevelType w:val="multilevel"/>
    <w:tmpl w:val="C51685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32"/>
      </w:rPr>
    </w:lvl>
  </w:abstractNum>
  <w:abstractNum w:abstractNumId="3">
    <w:nsid w:val="655E049F"/>
    <w:multiLevelType w:val="multilevel"/>
    <w:tmpl w:val="E6C4B4C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32"/>
      </w:rPr>
    </w:lvl>
  </w:abstractNum>
  <w:abstractNum w:abstractNumId="4">
    <w:nsid w:val="67A5008A"/>
    <w:multiLevelType w:val="hybridMultilevel"/>
    <w:tmpl w:val="95B82888"/>
    <w:lvl w:ilvl="0" w:tplc="0409000F">
      <w:start w:val="1"/>
      <w:numFmt w:val="decimal"/>
      <w:lvlText w:val="%1."/>
      <w:lvlJc w:val="left"/>
      <w:pPr>
        <w:ind w:left="2264" w:hanging="360"/>
      </w:pPr>
    </w:lvl>
    <w:lvl w:ilvl="1" w:tplc="04090019" w:tentative="1">
      <w:start w:val="1"/>
      <w:numFmt w:val="lowerLetter"/>
      <w:lvlText w:val="%2."/>
      <w:lvlJc w:val="left"/>
      <w:pPr>
        <w:ind w:left="2984" w:hanging="360"/>
      </w:pPr>
    </w:lvl>
    <w:lvl w:ilvl="2" w:tplc="0409001B" w:tentative="1">
      <w:start w:val="1"/>
      <w:numFmt w:val="lowerRoman"/>
      <w:lvlText w:val="%3."/>
      <w:lvlJc w:val="right"/>
      <w:pPr>
        <w:ind w:left="3704" w:hanging="180"/>
      </w:pPr>
    </w:lvl>
    <w:lvl w:ilvl="3" w:tplc="0409000F" w:tentative="1">
      <w:start w:val="1"/>
      <w:numFmt w:val="decimal"/>
      <w:lvlText w:val="%4."/>
      <w:lvlJc w:val="left"/>
      <w:pPr>
        <w:ind w:left="4424" w:hanging="360"/>
      </w:pPr>
    </w:lvl>
    <w:lvl w:ilvl="4" w:tplc="04090019" w:tentative="1">
      <w:start w:val="1"/>
      <w:numFmt w:val="lowerLetter"/>
      <w:lvlText w:val="%5."/>
      <w:lvlJc w:val="left"/>
      <w:pPr>
        <w:ind w:left="5144" w:hanging="360"/>
      </w:pPr>
    </w:lvl>
    <w:lvl w:ilvl="5" w:tplc="0409001B" w:tentative="1">
      <w:start w:val="1"/>
      <w:numFmt w:val="lowerRoman"/>
      <w:lvlText w:val="%6."/>
      <w:lvlJc w:val="right"/>
      <w:pPr>
        <w:ind w:left="5864" w:hanging="180"/>
      </w:pPr>
    </w:lvl>
    <w:lvl w:ilvl="6" w:tplc="0409000F" w:tentative="1">
      <w:start w:val="1"/>
      <w:numFmt w:val="decimal"/>
      <w:lvlText w:val="%7."/>
      <w:lvlJc w:val="left"/>
      <w:pPr>
        <w:ind w:left="6584" w:hanging="360"/>
      </w:pPr>
    </w:lvl>
    <w:lvl w:ilvl="7" w:tplc="04090019" w:tentative="1">
      <w:start w:val="1"/>
      <w:numFmt w:val="lowerLetter"/>
      <w:lvlText w:val="%8."/>
      <w:lvlJc w:val="left"/>
      <w:pPr>
        <w:ind w:left="7304" w:hanging="360"/>
      </w:pPr>
    </w:lvl>
    <w:lvl w:ilvl="8" w:tplc="0409001B" w:tentative="1">
      <w:start w:val="1"/>
      <w:numFmt w:val="lowerRoman"/>
      <w:lvlText w:val="%9."/>
      <w:lvlJc w:val="right"/>
      <w:pPr>
        <w:ind w:left="8024" w:hanging="180"/>
      </w:pPr>
    </w:lvl>
  </w:abstractNum>
  <w:abstractNum w:abstractNumId="5">
    <w:nsid w:val="75772061"/>
    <w:multiLevelType w:val="hybridMultilevel"/>
    <w:tmpl w:val="6BAAD760"/>
    <w:lvl w:ilvl="0" w:tplc="03680260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7FB231B4"/>
    <w:multiLevelType w:val="hybridMultilevel"/>
    <w:tmpl w:val="ECB0C74C"/>
    <w:lvl w:ilvl="0" w:tplc="A0185616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5"/>
  </w:num>
  <w:num w:numId="6">
    <w:abstractNumId w:val="6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6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956C19"/>
    <w:rsid w:val="000B1E44"/>
    <w:rsid w:val="000F6AFD"/>
    <w:rsid w:val="00142C75"/>
    <w:rsid w:val="001B38F7"/>
    <w:rsid w:val="002075B2"/>
    <w:rsid w:val="0024232A"/>
    <w:rsid w:val="00242560"/>
    <w:rsid w:val="00254D71"/>
    <w:rsid w:val="00255F73"/>
    <w:rsid w:val="002B5BFE"/>
    <w:rsid w:val="002C36A4"/>
    <w:rsid w:val="00304C6B"/>
    <w:rsid w:val="00314946"/>
    <w:rsid w:val="003428B4"/>
    <w:rsid w:val="00365275"/>
    <w:rsid w:val="00373F26"/>
    <w:rsid w:val="003D5954"/>
    <w:rsid w:val="003F2E35"/>
    <w:rsid w:val="00401A56"/>
    <w:rsid w:val="00403A15"/>
    <w:rsid w:val="004103FD"/>
    <w:rsid w:val="00411ADA"/>
    <w:rsid w:val="00423639"/>
    <w:rsid w:val="00427337"/>
    <w:rsid w:val="00427890"/>
    <w:rsid w:val="00433AFA"/>
    <w:rsid w:val="0048222F"/>
    <w:rsid w:val="00491041"/>
    <w:rsid w:val="005057FB"/>
    <w:rsid w:val="0051443B"/>
    <w:rsid w:val="005303FF"/>
    <w:rsid w:val="00533E8E"/>
    <w:rsid w:val="005458A9"/>
    <w:rsid w:val="0055307F"/>
    <w:rsid w:val="005556B5"/>
    <w:rsid w:val="00596A6F"/>
    <w:rsid w:val="005B564A"/>
    <w:rsid w:val="005B5AF3"/>
    <w:rsid w:val="005C4940"/>
    <w:rsid w:val="005C6FF3"/>
    <w:rsid w:val="005F2BE8"/>
    <w:rsid w:val="006001C8"/>
    <w:rsid w:val="00605B16"/>
    <w:rsid w:val="00650115"/>
    <w:rsid w:val="006554F9"/>
    <w:rsid w:val="00656B37"/>
    <w:rsid w:val="00694996"/>
    <w:rsid w:val="00695939"/>
    <w:rsid w:val="006D00BB"/>
    <w:rsid w:val="006D1A66"/>
    <w:rsid w:val="006E5A7E"/>
    <w:rsid w:val="00702D5C"/>
    <w:rsid w:val="00765658"/>
    <w:rsid w:val="007B56A6"/>
    <w:rsid w:val="007D02B1"/>
    <w:rsid w:val="008330E1"/>
    <w:rsid w:val="008351E7"/>
    <w:rsid w:val="00856D08"/>
    <w:rsid w:val="00860CCE"/>
    <w:rsid w:val="008B6BD7"/>
    <w:rsid w:val="008B792D"/>
    <w:rsid w:val="008E6184"/>
    <w:rsid w:val="008F7316"/>
    <w:rsid w:val="00916BD5"/>
    <w:rsid w:val="00956C19"/>
    <w:rsid w:val="009575AB"/>
    <w:rsid w:val="009A6864"/>
    <w:rsid w:val="00A0639D"/>
    <w:rsid w:val="00A1313E"/>
    <w:rsid w:val="00A37732"/>
    <w:rsid w:val="00AA24A3"/>
    <w:rsid w:val="00AB0D7F"/>
    <w:rsid w:val="00AE1910"/>
    <w:rsid w:val="00AE66A5"/>
    <w:rsid w:val="00AF05FC"/>
    <w:rsid w:val="00B319D5"/>
    <w:rsid w:val="00B4000E"/>
    <w:rsid w:val="00B775D6"/>
    <w:rsid w:val="00B82322"/>
    <w:rsid w:val="00B84704"/>
    <w:rsid w:val="00BA7D7F"/>
    <w:rsid w:val="00BB3963"/>
    <w:rsid w:val="00BC1457"/>
    <w:rsid w:val="00BD7217"/>
    <w:rsid w:val="00BE3D72"/>
    <w:rsid w:val="00BF43B5"/>
    <w:rsid w:val="00C26CDE"/>
    <w:rsid w:val="00C65084"/>
    <w:rsid w:val="00CE002C"/>
    <w:rsid w:val="00D21681"/>
    <w:rsid w:val="00D433D7"/>
    <w:rsid w:val="00D44859"/>
    <w:rsid w:val="00D453F4"/>
    <w:rsid w:val="00D560C4"/>
    <w:rsid w:val="00D71000"/>
    <w:rsid w:val="00D77723"/>
    <w:rsid w:val="00D87C5C"/>
    <w:rsid w:val="00D910B4"/>
    <w:rsid w:val="00DB61AA"/>
    <w:rsid w:val="00DD4758"/>
    <w:rsid w:val="00DF69E3"/>
    <w:rsid w:val="00E050CF"/>
    <w:rsid w:val="00E14805"/>
    <w:rsid w:val="00E24B41"/>
    <w:rsid w:val="00E6570D"/>
    <w:rsid w:val="00E673F8"/>
    <w:rsid w:val="00E81BAD"/>
    <w:rsid w:val="00ED3FEC"/>
    <w:rsid w:val="00ED6AD2"/>
    <w:rsid w:val="00F16FA5"/>
    <w:rsid w:val="00FA21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16" type="connector" idref="#_x0000_s1124"/>
        <o:r id="V:Rule17" type="connector" idref="#_x0000_s1037"/>
        <o:r id="V:Rule18" type="connector" idref="#_x0000_s1056"/>
        <o:r id="V:Rule19" type="connector" idref="#_x0000_s1057"/>
        <o:r id="V:Rule20" type="connector" idref="#_x0000_s1058"/>
        <o:r id="V:Rule21" type="connector" idref="#_x0000_s1038"/>
        <o:r id="V:Rule22" type="connector" idref="#_x0000_s1039"/>
        <o:r id="V:Rule23" type="connector" idref="#_x0000_s1126"/>
        <o:r id="V:Rule24" type="connector" idref="#_x0000_s1036"/>
        <o:r id="V:Rule25" type="connector" idref="#_x0000_s1060"/>
        <o:r id="V:Rule26" type="connector" idref="#_x0000_s1059"/>
        <o:r id="V:Rule27" type="connector" idref="#_x0000_s1035"/>
        <o:r id="V:Rule28" type="connector" idref="#_x0000_s1125"/>
        <o:r id="V:Rule29" type="connector" idref="#_x0000_s1034"/>
        <o:r id="V:Rule30" type="connector" idref="#_x0000_s103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5AF3"/>
    <w:pPr>
      <w:spacing w:after="0" w:line="240" w:lineRule="auto"/>
    </w:pPr>
    <w:rPr>
      <w:rFonts w:ascii="Angsana New" w:eastAsia="MS Mincho" w:hAnsi="Angsana New" w:cs="Angsana New"/>
      <w:sz w:val="32"/>
      <w:szCs w:val="32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6C1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  <w:lang w:eastAsia="en-US"/>
    </w:rPr>
  </w:style>
  <w:style w:type="character" w:styleId="a4">
    <w:name w:val="line number"/>
    <w:basedOn w:val="a0"/>
    <w:uiPriority w:val="99"/>
    <w:semiHidden/>
    <w:unhideWhenUsed/>
    <w:rsid w:val="00423639"/>
  </w:style>
  <w:style w:type="paragraph" w:styleId="a5">
    <w:name w:val="No Spacing"/>
    <w:uiPriority w:val="1"/>
    <w:qFormat/>
    <w:rsid w:val="00B775D6"/>
    <w:pPr>
      <w:spacing w:after="0" w:line="240" w:lineRule="auto"/>
    </w:pPr>
  </w:style>
  <w:style w:type="table" w:styleId="a6">
    <w:name w:val="Table Grid"/>
    <w:basedOn w:val="a1"/>
    <w:uiPriority w:val="59"/>
    <w:rsid w:val="001B38F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a0"/>
    <w:rsid w:val="005B5AF3"/>
  </w:style>
  <w:style w:type="paragraph" w:styleId="a7">
    <w:name w:val="header"/>
    <w:basedOn w:val="a"/>
    <w:link w:val="a8"/>
    <w:uiPriority w:val="99"/>
    <w:unhideWhenUsed/>
    <w:rsid w:val="00702D5C"/>
    <w:pPr>
      <w:tabs>
        <w:tab w:val="center" w:pos="4680"/>
        <w:tab w:val="right" w:pos="9360"/>
      </w:tabs>
    </w:pPr>
    <w:rPr>
      <w:szCs w:val="40"/>
    </w:rPr>
  </w:style>
  <w:style w:type="character" w:customStyle="1" w:styleId="a8">
    <w:name w:val="หัวกระดาษ อักขระ"/>
    <w:basedOn w:val="a0"/>
    <w:link w:val="a7"/>
    <w:uiPriority w:val="99"/>
    <w:rsid w:val="00702D5C"/>
    <w:rPr>
      <w:rFonts w:ascii="Angsana New" w:eastAsia="MS Mincho" w:hAnsi="Angsana New" w:cs="Angsana New"/>
      <w:sz w:val="32"/>
      <w:szCs w:val="40"/>
      <w:lang w:eastAsia="ja-JP"/>
    </w:rPr>
  </w:style>
  <w:style w:type="paragraph" w:styleId="a9">
    <w:name w:val="footer"/>
    <w:basedOn w:val="a"/>
    <w:link w:val="aa"/>
    <w:uiPriority w:val="99"/>
    <w:semiHidden/>
    <w:unhideWhenUsed/>
    <w:rsid w:val="00702D5C"/>
    <w:pPr>
      <w:tabs>
        <w:tab w:val="center" w:pos="4680"/>
        <w:tab w:val="right" w:pos="9360"/>
      </w:tabs>
    </w:pPr>
    <w:rPr>
      <w:szCs w:val="40"/>
    </w:rPr>
  </w:style>
  <w:style w:type="character" w:customStyle="1" w:styleId="aa">
    <w:name w:val="ท้ายกระดาษ อักขระ"/>
    <w:basedOn w:val="a0"/>
    <w:link w:val="a9"/>
    <w:uiPriority w:val="99"/>
    <w:semiHidden/>
    <w:rsid w:val="00702D5C"/>
    <w:rPr>
      <w:rFonts w:ascii="Angsana New" w:eastAsia="MS Mincho" w:hAnsi="Angsana New" w:cs="Angsana New"/>
      <w:sz w:val="32"/>
      <w:szCs w:val="40"/>
      <w:lang w:eastAsia="ja-JP"/>
    </w:rPr>
  </w:style>
  <w:style w:type="paragraph" w:styleId="ab">
    <w:name w:val="Normal (Web)"/>
    <w:basedOn w:val="a"/>
    <w:rsid w:val="005C6FF3"/>
    <w:pPr>
      <w:spacing w:before="100" w:beforeAutospacing="1" w:after="100" w:afterAutospacing="1"/>
    </w:pPr>
    <w:rPr>
      <w:rFonts w:ascii="Tahoma" w:eastAsia="Times New Roman" w:hAnsi="Tahoma" w:cs="Tahoma"/>
      <w:sz w:val="24"/>
      <w:szCs w:val="24"/>
      <w:lang w:eastAsia="en-US"/>
    </w:rPr>
  </w:style>
  <w:style w:type="character" w:styleId="ac">
    <w:name w:val="Hyperlink"/>
    <w:uiPriority w:val="99"/>
    <w:unhideWhenUsed/>
    <w:rsid w:val="00142C75"/>
    <w:rPr>
      <w:color w:val="0000FF"/>
      <w:u w:val="single"/>
    </w:rPr>
  </w:style>
  <w:style w:type="character" w:customStyle="1" w:styleId="apple-converted-space">
    <w:name w:val="apple-converted-space"/>
    <w:basedOn w:val="a0"/>
    <w:rsid w:val="00142C75"/>
  </w:style>
  <w:style w:type="paragraph" w:customStyle="1" w:styleId="Default">
    <w:name w:val="Default"/>
    <w:rsid w:val="005303FF"/>
    <w:pPr>
      <w:autoSpaceDE w:val="0"/>
      <w:autoSpaceDN w:val="0"/>
      <w:adjustRightInd w:val="0"/>
      <w:spacing w:after="0" w:line="240" w:lineRule="auto"/>
    </w:pPr>
    <w:rPr>
      <w:rFonts w:ascii="Angsana New" w:eastAsia="Times New Roman" w:hAnsi="Angsana New" w:cs="Angsana New"/>
      <w:color w:val="00000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A1313E"/>
    <w:rPr>
      <w:rFonts w:ascii="Tahoma" w:hAnsi="Tahoma"/>
      <w:sz w:val="16"/>
      <w:szCs w:val="20"/>
    </w:rPr>
  </w:style>
  <w:style w:type="character" w:customStyle="1" w:styleId="ae">
    <w:name w:val="ข้อความบอลลูน อักขระ"/>
    <w:basedOn w:val="a0"/>
    <w:link w:val="ad"/>
    <w:uiPriority w:val="99"/>
    <w:semiHidden/>
    <w:rsid w:val="00A1313E"/>
    <w:rPr>
      <w:rFonts w:ascii="Tahoma" w:eastAsia="MS Mincho" w:hAnsi="Tahoma" w:cs="Angsana New"/>
      <w:sz w:val="16"/>
      <w:szCs w:val="20"/>
      <w:lang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hyperlink" Target="http://pibul2.psru.ac.th/~buncha/Chp1_1.htm" TargetMode="External"/><Relationship Id="rId26" Type="http://schemas.openxmlformats.org/officeDocument/2006/relationships/image" Target="media/image12.jpeg"/><Relationship Id="rId39" Type="http://schemas.openxmlformats.org/officeDocument/2006/relationships/oleObject" Target="embeddings/oleObject6.bin"/><Relationship Id="rId21" Type="http://schemas.openxmlformats.org/officeDocument/2006/relationships/image" Target="http://tulip.bu.ac.th/%7Ewathna.s/fundstat_files/image015.gif" TargetMode="External"/><Relationship Id="rId34" Type="http://schemas.openxmlformats.org/officeDocument/2006/relationships/oleObject" Target="embeddings/oleObject3.bin"/><Relationship Id="rId42" Type="http://schemas.openxmlformats.org/officeDocument/2006/relationships/image" Target="media/image19.emf"/><Relationship Id="rId47" Type="http://schemas.openxmlformats.org/officeDocument/2006/relationships/oleObject" Target="embeddings/oleObject10.bin"/><Relationship Id="rId50" Type="http://schemas.openxmlformats.org/officeDocument/2006/relationships/image" Target="media/image23.emf"/><Relationship Id="rId55" Type="http://schemas.openxmlformats.org/officeDocument/2006/relationships/oleObject" Target="embeddings/oleObject14.bin"/><Relationship Id="rId63" Type="http://schemas.openxmlformats.org/officeDocument/2006/relationships/oleObject" Target="embeddings/oleObject18.bin"/><Relationship Id="rId68" Type="http://schemas.openxmlformats.org/officeDocument/2006/relationships/image" Target="media/image32.emf"/><Relationship Id="rId7" Type="http://schemas.openxmlformats.org/officeDocument/2006/relationships/endnotes" Target="endnotes.xml"/><Relationship Id="rId71" Type="http://schemas.openxmlformats.org/officeDocument/2006/relationships/oleObject" Target="embeddings/oleObject2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emf"/><Relationship Id="rId11" Type="http://schemas.openxmlformats.org/officeDocument/2006/relationships/hyperlink" Target="http://th.wikipedia.org/wiki/%E0%B9%82%E0%B8%9B%E0%B8%A3%E0%B9%81%E0%B8%81%E0%B8%A3%E0%B8%A1" TargetMode="External"/><Relationship Id="rId24" Type="http://schemas.openxmlformats.org/officeDocument/2006/relationships/image" Target="media/image10.jpeg"/><Relationship Id="rId32" Type="http://schemas.openxmlformats.org/officeDocument/2006/relationships/oleObject" Target="embeddings/oleObject2.bin"/><Relationship Id="rId37" Type="http://schemas.openxmlformats.org/officeDocument/2006/relationships/oleObject" Target="embeddings/oleObject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9.bin"/><Relationship Id="rId53" Type="http://schemas.openxmlformats.org/officeDocument/2006/relationships/oleObject" Target="embeddings/oleObject13.bin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hyperlink" Target="http://www.com5dow.com/" TargetMode="External"/><Relationship Id="rId28" Type="http://schemas.openxmlformats.org/officeDocument/2006/relationships/hyperlink" Target="http://bu.lpc.rmutl.ac.th/naravit/begin-programming/basic_PHP/css_mean.htm" TargetMode="External"/><Relationship Id="rId36" Type="http://schemas.openxmlformats.org/officeDocument/2006/relationships/image" Target="media/image16.emf"/><Relationship Id="rId49" Type="http://schemas.openxmlformats.org/officeDocument/2006/relationships/oleObject" Target="embeddings/oleObject11.bin"/><Relationship Id="rId57" Type="http://schemas.openxmlformats.org/officeDocument/2006/relationships/oleObject" Target="embeddings/oleObject15.bin"/><Relationship Id="rId61" Type="http://schemas.openxmlformats.org/officeDocument/2006/relationships/oleObject" Target="embeddings/oleObject17.bin"/><Relationship Id="rId10" Type="http://schemas.openxmlformats.org/officeDocument/2006/relationships/hyperlink" Target="http://th.wikipedia.org/wiki/%E0%B9%80%E0%B8%A7%E0%B9%87%E0%B8%9A%E0%B8%9A%E0%B8%AD%E0%B8%A3%E0%B9%8C%E0%B8%94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4.emf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19.bin"/><Relationship Id="rId73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th.wikipedia.org/wiki/%E0%B8%AD%E0%B8%B5%E0%B9%80%E0%B8%A1%E0%B8%A5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hyperlink" Target="http://www.com5dow.com/%E0%B8%81%E0%B8%B2%E0%B8%A3%E0%B9%83%E0%B8%8A%E0%B9%89%E0%B8%87%E0%B8%B2%E0%B8%99-Adobe-Photoshop/537-%E0%B8%AA%E0%B9%88%E0%B8%A7%E0%B8%99%E0%B8%9B%E0%B8%A3%E0%B8%B0%E0%B8%81%E0%B8%AD%E0%B8%9A%E0%B8%82%E0%B8%AD%E0%B8%87%E0%B9%82%E0%B8%9B%E0%B8%A3%E0%B9%81%E0%B8%81%E0%B8%A3%E0%B8%A1-Photoshop-Cs5.html" TargetMode="External"/><Relationship Id="rId30" Type="http://schemas.openxmlformats.org/officeDocument/2006/relationships/oleObject" Target="embeddings/oleObject1.bin"/><Relationship Id="rId35" Type="http://schemas.openxmlformats.org/officeDocument/2006/relationships/oleObject" Target="embeddings/oleObject4.bin"/><Relationship Id="rId43" Type="http://schemas.openxmlformats.org/officeDocument/2006/relationships/oleObject" Target="embeddings/oleObject8.bin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oleObject21.bin"/><Relationship Id="rId8" Type="http://schemas.openxmlformats.org/officeDocument/2006/relationships/hyperlink" Target="http://th.wikipedia.org/wiki/%E0%B9%80%E0%B8%84%E0%B8%A3%E0%B8%B7%E0%B8%AD%E0%B8%82%E0%B9%88%E0%B8%B2%E0%B8%A2%E0%B8%84%E0%B8%AD%E0%B8%A1%E0%B8%9E%E0%B8%B4%E0%B8%A7%E0%B9%80%E0%B8%95%E0%B8%AD%E0%B8%A3%E0%B9%8C" TargetMode="External"/><Relationship Id="rId51" Type="http://schemas.openxmlformats.org/officeDocument/2006/relationships/oleObject" Target="embeddings/oleObject12.bin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gif"/><Relationship Id="rId17" Type="http://schemas.openxmlformats.org/officeDocument/2006/relationships/image" Target="media/image6.jpeg"/><Relationship Id="rId25" Type="http://schemas.openxmlformats.org/officeDocument/2006/relationships/image" Target="media/image11.jpeg"/><Relationship Id="rId33" Type="http://schemas.openxmlformats.org/officeDocument/2006/relationships/image" Target="media/image15.emf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16.bin"/><Relationship Id="rId67" Type="http://schemas.openxmlformats.org/officeDocument/2006/relationships/oleObject" Target="embeddings/oleObject20.bin"/><Relationship Id="rId20" Type="http://schemas.openxmlformats.org/officeDocument/2006/relationships/image" Target="media/image8.gif"/><Relationship Id="rId41" Type="http://schemas.openxmlformats.org/officeDocument/2006/relationships/oleObject" Target="embeddings/oleObject7.bin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CCA82C-6377-4EB8-BBB7-FFBE55A1D5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48</Pages>
  <Words>5671</Words>
  <Characters>32331</Characters>
  <Application>Microsoft Office Word</Application>
  <DocSecurity>0</DocSecurity>
  <Lines>269</Lines>
  <Paragraphs>7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9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B</dc:creator>
  <cp:lastModifiedBy>test</cp:lastModifiedBy>
  <cp:revision>13</cp:revision>
  <cp:lastPrinted>2011-06-12T19:14:00Z</cp:lastPrinted>
  <dcterms:created xsi:type="dcterms:W3CDTF">2013-03-15T22:22:00Z</dcterms:created>
  <dcterms:modified xsi:type="dcterms:W3CDTF">2013-03-22T01:11:00Z</dcterms:modified>
</cp:coreProperties>
</file>